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30F8" w:rsidRDefault="005A30F8" w:rsidP="00D631D7">
      <w:pPr>
        <w:pStyle w:val="Heading1"/>
      </w:pPr>
      <w:bookmarkStart w:id="0" w:name="_Toc362444943"/>
      <w:r>
        <w:t>UC2</w:t>
      </w:r>
      <w:r w:rsidRPr="00EC27A3">
        <w:t xml:space="preserve">: </w:t>
      </w:r>
      <w:r>
        <w:t>Add new an agreement</w:t>
      </w:r>
      <w:bookmarkEnd w:id="0"/>
    </w:p>
    <w:p w:rsidR="005A30F8" w:rsidRDefault="005A30F8" w:rsidP="005A30F8">
      <w:pPr>
        <w:ind w:firstLine="360"/>
      </w:pPr>
      <w:r>
        <w:t>This function is to add new an agreement</w:t>
      </w:r>
      <w:r w:rsidR="00AA0BED">
        <w:t>, it contains 6</w:t>
      </w:r>
      <w:r>
        <w:t xml:space="preserve"> main </w:t>
      </w:r>
      <w:proofErr w:type="gramStart"/>
      <w:r>
        <w:t>steps</w:t>
      </w:r>
      <w:r w:rsidR="00AA0BED">
        <w:t>(</w:t>
      </w:r>
      <w:proofErr w:type="gramEnd"/>
      <w:r w:rsidR="00AA0BED">
        <w:t>except step 5)</w:t>
      </w:r>
      <w:r>
        <w:t xml:space="preserve"> to allow user to input all the information of new agreement. All the steps should be executed in sequence.</w:t>
      </w:r>
    </w:p>
    <w:p w:rsidR="005A30F8" w:rsidRDefault="005A30F8" w:rsidP="00D631D7">
      <w:pPr>
        <w:pStyle w:val="Heading2"/>
      </w:pPr>
      <w:r>
        <w:t>Pre-condition</w:t>
      </w:r>
    </w:p>
    <w:p w:rsidR="005A30F8" w:rsidRDefault="005A30F8" w:rsidP="005A30F8">
      <w:pPr>
        <w:ind w:left="720"/>
      </w:pPr>
      <w:r>
        <w:t>N/A</w:t>
      </w:r>
    </w:p>
    <w:p w:rsidR="005A30F8" w:rsidRDefault="005A30F8" w:rsidP="00D631D7">
      <w:pPr>
        <w:pStyle w:val="Heading2"/>
      </w:pPr>
      <w:r>
        <w:t>Functional description</w:t>
      </w:r>
    </w:p>
    <w:p w:rsidR="005A30F8" w:rsidRPr="007F0818" w:rsidRDefault="005A30F8" w:rsidP="005A30F8">
      <w:r>
        <w:t xml:space="preserve">The Use case includes following use cas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34"/>
        <w:gridCol w:w="5231"/>
        <w:gridCol w:w="2651"/>
      </w:tblGrid>
      <w:tr w:rsidR="005A30F8" w:rsidTr="00BF588B">
        <w:tc>
          <w:tcPr>
            <w:tcW w:w="1334" w:type="dxa"/>
            <w:shd w:val="clear" w:color="auto" w:fill="CCFFCC"/>
            <w:vAlign w:val="center"/>
          </w:tcPr>
          <w:p w:rsidR="005A30F8" w:rsidRDefault="005A30F8" w:rsidP="004B0E95">
            <w:pPr>
              <w:pStyle w:val="HeadingLv1"/>
            </w:pPr>
            <w:r>
              <w:t xml:space="preserve">ID </w:t>
            </w:r>
          </w:p>
        </w:tc>
        <w:tc>
          <w:tcPr>
            <w:tcW w:w="5231" w:type="dxa"/>
            <w:shd w:val="clear" w:color="auto" w:fill="CCFFCC"/>
            <w:vAlign w:val="center"/>
          </w:tcPr>
          <w:p w:rsidR="005A30F8" w:rsidRDefault="005A30F8" w:rsidP="004B0E95">
            <w:pPr>
              <w:pStyle w:val="HeadingLv1"/>
            </w:pPr>
            <w:r>
              <w:t>Description</w:t>
            </w:r>
          </w:p>
        </w:tc>
        <w:tc>
          <w:tcPr>
            <w:tcW w:w="2651" w:type="dxa"/>
            <w:shd w:val="clear" w:color="auto" w:fill="CCFFCC"/>
            <w:vAlign w:val="center"/>
          </w:tcPr>
          <w:p w:rsidR="005A30F8" w:rsidRDefault="005A30F8" w:rsidP="004B0E95">
            <w:pPr>
              <w:pStyle w:val="HeadingLv1"/>
            </w:pPr>
            <w:r>
              <w:t>Comments</w:t>
            </w:r>
          </w:p>
        </w:tc>
      </w:tr>
      <w:tr w:rsidR="005A30F8" w:rsidTr="00BF588B">
        <w:tc>
          <w:tcPr>
            <w:tcW w:w="1334" w:type="dxa"/>
            <w:vAlign w:val="center"/>
          </w:tcPr>
          <w:p w:rsidR="005A30F8" w:rsidRDefault="005A30F8" w:rsidP="004B0E95">
            <w:r>
              <w:t>UC2.1</w:t>
            </w:r>
          </w:p>
        </w:tc>
        <w:tc>
          <w:tcPr>
            <w:tcW w:w="5231" w:type="dxa"/>
            <w:vAlign w:val="center"/>
          </w:tcPr>
          <w:p w:rsidR="005A30F8" w:rsidRDefault="005A30F8" w:rsidP="004B0E95">
            <w:r>
              <w:t>Select applicable Customer uses to search customer from CRM system. User will select one customer from search result for new agreement</w:t>
            </w:r>
          </w:p>
        </w:tc>
        <w:tc>
          <w:tcPr>
            <w:tcW w:w="2651" w:type="dxa"/>
            <w:vAlign w:val="center"/>
          </w:tcPr>
          <w:p w:rsidR="005A30F8" w:rsidRDefault="005A30F8" w:rsidP="004B0E95">
            <w:r>
              <w:t>Mandatory</w:t>
            </w:r>
          </w:p>
        </w:tc>
      </w:tr>
      <w:tr w:rsidR="005A30F8" w:rsidTr="00BF588B">
        <w:tc>
          <w:tcPr>
            <w:tcW w:w="1334" w:type="dxa"/>
            <w:vAlign w:val="center"/>
          </w:tcPr>
          <w:p w:rsidR="005A30F8" w:rsidRDefault="005A30F8" w:rsidP="004B0E95">
            <w:r>
              <w:t>UC2.2</w:t>
            </w:r>
          </w:p>
        </w:tc>
        <w:tc>
          <w:tcPr>
            <w:tcW w:w="5231" w:type="dxa"/>
            <w:vAlign w:val="center"/>
          </w:tcPr>
          <w:p w:rsidR="005A30F8" w:rsidRDefault="005A30F8" w:rsidP="004B0E95">
            <w:r>
              <w:t xml:space="preserve">Basic Agreement Details allows user to update basic information of an agreement. </w:t>
            </w:r>
          </w:p>
        </w:tc>
        <w:tc>
          <w:tcPr>
            <w:tcW w:w="2651" w:type="dxa"/>
            <w:vAlign w:val="center"/>
          </w:tcPr>
          <w:p w:rsidR="005A30F8" w:rsidRDefault="005A30F8" w:rsidP="004B0E95">
            <w:r>
              <w:t>Mandatory</w:t>
            </w:r>
          </w:p>
          <w:p w:rsidR="005A30F8" w:rsidRDefault="005A30F8" w:rsidP="004B0E95">
            <w:r>
              <w:t>The use case may execute from CSM system by send http request to RFO system with parameters including Customer information.</w:t>
            </w:r>
          </w:p>
        </w:tc>
      </w:tr>
      <w:tr w:rsidR="005A30F8" w:rsidTr="00BF588B">
        <w:tc>
          <w:tcPr>
            <w:tcW w:w="1334" w:type="dxa"/>
            <w:vAlign w:val="center"/>
          </w:tcPr>
          <w:p w:rsidR="005A30F8" w:rsidRDefault="005A30F8" w:rsidP="004B0E95">
            <w:r>
              <w:t>UC2.3</w:t>
            </w:r>
          </w:p>
        </w:tc>
        <w:tc>
          <w:tcPr>
            <w:tcW w:w="5231" w:type="dxa"/>
            <w:vAlign w:val="center"/>
          </w:tcPr>
          <w:p w:rsidR="005A30F8" w:rsidRDefault="005A30F8" w:rsidP="004B0E95">
            <w:r>
              <w:t>Select applicable Dealer allows user to select the dealer for a specific agreement. All the dealers will be displayed based on the “</w:t>
            </w:r>
            <w:r w:rsidRPr="001732C8">
              <w:t xml:space="preserve">Dealer Visibility” field on the </w:t>
            </w:r>
            <w:r>
              <w:t>Basic Agreement Details</w:t>
            </w:r>
          </w:p>
        </w:tc>
        <w:tc>
          <w:tcPr>
            <w:tcW w:w="2651" w:type="dxa"/>
            <w:vAlign w:val="center"/>
          </w:tcPr>
          <w:p w:rsidR="005A30F8" w:rsidRDefault="005A30F8" w:rsidP="004B0E95">
            <w:r>
              <w:t>Mandatory</w:t>
            </w:r>
          </w:p>
        </w:tc>
      </w:tr>
      <w:tr w:rsidR="005A30F8" w:rsidTr="00BF588B">
        <w:tc>
          <w:tcPr>
            <w:tcW w:w="1334" w:type="dxa"/>
            <w:vAlign w:val="center"/>
          </w:tcPr>
          <w:p w:rsidR="005A30F8" w:rsidRDefault="005A30F8" w:rsidP="004B0E95">
            <w:r>
              <w:t>UC2.4</w:t>
            </w:r>
          </w:p>
        </w:tc>
        <w:tc>
          <w:tcPr>
            <w:tcW w:w="5231" w:type="dxa"/>
            <w:vAlign w:val="center"/>
          </w:tcPr>
          <w:p w:rsidR="005A30F8" w:rsidRDefault="005A30F8" w:rsidP="004B0E95">
            <w:r>
              <w:t>Select Volume Banding is used for creating and update volume banding value for dealer or customer of current agreement. If the “</w:t>
            </w:r>
            <w:r w:rsidRPr="004D5A38">
              <w:t>Payment To</w:t>
            </w:r>
            <w:r>
              <w:t>” on Basic Agreement Details</w:t>
            </w:r>
            <w:r w:rsidDel="001732C8">
              <w:t xml:space="preserve"> </w:t>
            </w:r>
            <w:r>
              <w:t>step is customer, all the banding value of agreement will be used for customer only.</w:t>
            </w:r>
          </w:p>
        </w:tc>
        <w:tc>
          <w:tcPr>
            <w:tcW w:w="2651" w:type="dxa"/>
            <w:vAlign w:val="center"/>
          </w:tcPr>
          <w:p w:rsidR="005A30F8" w:rsidRDefault="005A30F8" w:rsidP="004B0E95">
            <w:r>
              <w:t>It is optional when user choose “</w:t>
            </w:r>
            <w:r w:rsidRPr="001732C8">
              <w:t>none” value of Volume Discount Type</w:t>
            </w:r>
            <w:r w:rsidDel="001732C8">
              <w:t xml:space="preserve"> </w:t>
            </w:r>
            <w:r>
              <w:t>on the Basic Agreement Details</w:t>
            </w:r>
            <w:r w:rsidDel="001732C8">
              <w:t xml:space="preserve"> </w:t>
            </w:r>
            <w:r>
              <w:t xml:space="preserve"> screen</w:t>
            </w:r>
          </w:p>
        </w:tc>
      </w:tr>
      <w:tr w:rsidR="005A30F8" w:rsidTr="00BF588B">
        <w:tc>
          <w:tcPr>
            <w:tcW w:w="1334" w:type="dxa"/>
            <w:vAlign w:val="center"/>
          </w:tcPr>
          <w:p w:rsidR="005A30F8" w:rsidRDefault="005A30F8" w:rsidP="004B0E95">
            <w:r>
              <w:t>UC2.5</w:t>
            </w:r>
          </w:p>
        </w:tc>
        <w:tc>
          <w:tcPr>
            <w:tcW w:w="5231" w:type="dxa"/>
            <w:vAlign w:val="center"/>
          </w:tcPr>
          <w:p w:rsidR="005A30F8" w:rsidRDefault="005A30F8" w:rsidP="004B0E95">
            <w:r>
              <w:t>Model Support is used for adding the car models to the selected agreement.</w:t>
            </w:r>
          </w:p>
        </w:tc>
        <w:tc>
          <w:tcPr>
            <w:tcW w:w="2651" w:type="dxa"/>
            <w:vAlign w:val="center"/>
          </w:tcPr>
          <w:p w:rsidR="005A30F8" w:rsidRDefault="005A30F8" w:rsidP="004B0E95">
            <w:r>
              <w:t>Mandatory</w:t>
            </w:r>
          </w:p>
        </w:tc>
      </w:tr>
      <w:tr w:rsidR="005A30F8" w:rsidTr="00BF588B">
        <w:tc>
          <w:tcPr>
            <w:tcW w:w="1334" w:type="dxa"/>
            <w:vAlign w:val="center"/>
          </w:tcPr>
          <w:p w:rsidR="005A30F8" w:rsidRDefault="005A30F8" w:rsidP="004B0E95">
            <w:r>
              <w:t>UC2.6</w:t>
            </w:r>
          </w:p>
        </w:tc>
        <w:tc>
          <w:tcPr>
            <w:tcW w:w="5231" w:type="dxa"/>
            <w:vAlign w:val="center"/>
          </w:tcPr>
          <w:p w:rsidR="005A30F8" w:rsidRDefault="005A30F8" w:rsidP="004B0E95">
            <w:proofErr w:type="spellStart"/>
            <w:r>
              <w:t>Misc</w:t>
            </w:r>
            <w:proofErr w:type="spellEnd"/>
            <w:r>
              <w:t xml:space="preserve"> Text is used to update Credit note and justification comment for an agreement.</w:t>
            </w:r>
          </w:p>
        </w:tc>
        <w:tc>
          <w:tcPr>
            <w:tcW w:w="2651" w:type="dxa"/>
            <w:vAlign w:val="center"/>
          </w:tcPr>
          <w:p w:rsidR="005A30F8" w:rsidRDefault="005A30F8" w:rsidP="004B0E95">
            <w:r>
              <w:t>- Credit note if optional</w:t>
            </w:r>
          </w:p>
          <w:p w:rsidR="005A30F8" w:rsidRDefault="005A30F8" w:rsidP="004B0E95">
            <w:r>
              <w:t>- Justification comment is mandatory</w:t>
            </w:r>
          </w:p>
        </w:tc>
      </w:tr>
      <w:tr w:rsidR="005A30F8" w:rsidTr="00BF588B">
        <w:tc>
          <w:tcPr>
            <w:tcW w:w="1334" w:type="dxa"/>
            <w:vAlign w:val="center"/>
          </w:tcPr>
          <w:p w:rsidR="005A30F8" w:rsidRDefault="005A30F8" w:rsidP="004B0E95">
            <w:r>
              <w:t>UC2.7</w:t>
            </w:r>
          </w:p>
        </w:tc>
        <w:tc>
          <w:tcPr>
            <w:tcW w:w="5231" w:type="dxa"/>
            <w:vAlign w:val="center"/>
          </w:tcPr>
          <w:p w:rsidR="005A30F8" w:rsidRDefault="005A30F8" w:rsidP="004B0E95">
            <w:r>
              <w:t xml:space="preserve">Confirmation allows user to review the summary of an agreement and submit it to get approval. </w:t>
            </w:r>
          </w:p>
        </w:tc>
        <w:tc>
          <w:tcPr>
            <w:tcW w:w="2651" w:type="dxa"/>
            <w:vAlign w:val="center"/>
          </w:tcPr>
          <w:p w:rsidR="005A30F8" w:rsidRDefault="005A30F8" w:rsidP="004B0E95">
            <w:r>
              <w:t>Mandatory</w:t>
            </w:r>
          </w:p>
        </w:tc>
      </w:tr>
    </w:tbl>
    <w:p w:rsidR="005A30F8" w:rsidRDefault="005A30F8" w:rsidP="005A30F8">
      <w:pPr>
        <w:ind w:firstLine="360"/>
      </w:pPr>
    </w:p>
    <w:p w:rsidR="005A30F8" w:rsidRPr="00771747" w:rsidRDefault="005A30F8" w:rsidP="00D631D7">
      <w:pPr>
        <w:pStyle w:val="Heading2"/>
      </w:pPr>
      <w:r>
        <w:lastRenderedPageBreak/>
        <w:t xml:space="preserve">UML Activity diagram </w:t>
      </w:r>
    </w:p>
    <w:p w:rsidR="005A30F8" w:rsidRDefault="005A30F8" w:rsidP="005A30F8">
      <w:pPr>
        <w:ind w:firstLine="360"/>
      </w:pPr>
      <w:r>
        <w:object w:dxaOrig="11966" w:dyaOrig="16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606pt" o:ole="" o:bordertopcolor="this" o:borderleftcolor="this" o:borderbottomcolor="this" o:borderrightcolor="this">
            <v:imagedata r:id="rId5" o:title=""/>
            <w10:bordertop type="single" width="4"/>
            <w10:borderleft type="single" width="4"/>
            <w10:borderbottom type="single" width="4"/>
            <w10:borderright type="single" width="4"/>
          </v:shape>
          <o:OLEObject Type="Embed" ProgID="Visio.Drawing.11" ShapeID="_x0000_i1025" DrawAspect="Content" ObjectID="_1502836062" r:id="rId6"/>
        </w:object>
      </w:r>
    </w:p>
    <w:p w:rsidR="005A30F8" w:rsidRDefault="005A30F8" w:rsidP="00D631D7">
      <w:pPr>
        <w:pStyle w:val="Heading2"/>
      </w:pPr>
      <w:r>
        <w:lastRenderedPageBreak/>
        <w:t>UC 2.1: Select applicable customer</w:t>
      </w:r>
    </w:p>
    <w:p w:rsidR="005A30F8" w:rsidRPr="00EA1312" w:rsidRDefault="005A30F8" w:rsidP="005A30F8">
      <w:r>
        <w:t>This function allows user to select one appropriate customer to discount. The customer details are stored in Sage CRM database and it can be sent to the RFO system with the request to create a new Agreement from Sage CMR application.</w:t>
      </w:r>
    </w:p>
    <w:p w:rsidR="005A30F8" w:rsidRDefault="005A30F8" w:rsidP="00D631D7">
      <w:pPr>
        <w:pStyle w:val="Heading3"/>
      </w:pPr>
      <w:r>
        <w:t>Actors in UC2.1</w:t>
      </w:r>
    </w:p>
    <w:p w:rsidR="005A30F8" w:rsidRDefault="005A30F8" w:rsidP="005A30F8">
      <w:pPr>
        <w:numPr>
          <w:ilvl w:val="0"/>
          <w:numId w:val="2"/>
        </w:numPr>
      </w:pPr>
      <w:r>
        <w:t>Dealer Proposer</w:t>
      </w:r>
      <w:r>
        <w:tab/>
      </w:r>
    </w:p>
    <w:p w:rsidR="005A30F8" w:rsidRDefault="005A30F8" w:rsidP="005A30F8">
      <w:pPr>
        <w:numPr>
          <w:ilvl w:val="0"/>
          <w:numId w:val="2"/>
        </w:numPr>
      </w:pPr>
      <w:r>
        <w:t>CSM/ LSM</w:t>
      </w:r>
    </w:p>
    <w:p w:rsidR="005A30F8" w:rsidRPr="00ED18C6" w:rsidRDefault="005A30F8" w:rsidP="005A30F8">
      <w:pPr>
        <w:numPr>
          <w:ilvl w:val="0"/>
          <w:numId w:val="2"/>
        </w:numPr>
      </w:pPr>
      <w:r>
        <w:t>System Administrator</w:t>
      </w:r>
    </w:p>
    <w:p w:rsidR="005A30F8" w:rsidRDefault="005A30F8" w:rsidP="00D631D7">
      <w:pPr>
        <w:pStyle w:val="Heading3"/>
      </w:pPr>
      <w:r>
        <w:t>Pre-condition</w:t>
      </w:r>
    </w:p>
    <w:p w:rsidR="005A30F8" w:rsidRPr="00212382" w:rsidRDefault="005A30F8" w:rsidP="005A30F8">
      <w:pPr>
        <w:ind w:firstLine="720"/>
      </w:pPr>
      <w:r>
        <w:t>N/A</w:t>
      </w:r>
    </w:p>
    <w:p w:rsidR="005A30F8" w:rsidRDefault="005A30F8" w:rsidP="00D631D7">
      <w:pPr>
        <w:pStyle w:val="Heading3"/>
      </w:pPr>
      <w:r>
        <w:t>Functional description</w:t>
      </w:r>
    </w:p>
    <w:p w:rsidR="005A30F8" w:rsidRPr="00C24D6D" w:rsidRDefault="005A30F8" w:rsidP="005A30F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34"/>
        <w:gridCol w:w="5908"/>
        <w:gridCol w:w="1974"/>
      </w:tblGrid>
      <w:tr w:rsidR="005A30F8" w:rsidTr="004B0E95">
        <w:tc>
          <w:tcPr>
            <w:tcW w:w="1334" w:type="dxa"/>
            <w:shd w:val="clear" w:color="auto" w:fill="CCFFCC"/>
            <w:vAlign w:val="center"/>
          </w:tcPr>
          <w:p w:rsidR="005A30F8" w:rsidRDefault="005A30F8" w:rsidP="004B0E95">
            <w:pPr>
              <w:pStyle w:val="HeadingLv1"/>
            </w:pPr>
            <w:r>
              <w:t xml:space="preserve">ID </w:t>
            </w:r>
          </w:p>
        </w:tc>
        <w:tc>
          <w:tcPr>
            <w:tcW w:w="5908" w:type="dxa"/>
            <w:shd w:val="clear" w:color="auto" w:fill="CCFFCC"/>
            <w:vAlign w:val="center"/>
          </w:tcPr>
          <w:p w:rsidR="005A30F8" w:rsidRDefault="005A30F8" w:rsidP="004B0E95">
            <w:pPr>
              <w:pStyle w:val="HeadingLv1"/>
            </w:pPr>
            <w:r>
              <w:t>Description</w:t>
            </w:r>
          </w:p>
        </w:tc>
        <w:tc>
          <w:tcPr>
            <w:tcW w:w="1974" w:type="dxa"/>
            <w:shd w:val="clear" w:color="auto" w:fill="CCFFCC"/>
            <w:vAlign w:val="center"/>
          </w:tcPr>
          <w:p w:rsidR="005A30F8" w:rsidRDefault="005A30F8" w:rsidP="004B0E95">
            <w:pPr>
              <w:pStyle w:val="HeadingLv1"/>
            </w:pPr>
            <w:r>
              <w:t>Comments</w:t>
            </w:r>
          </w:p>
        </w:tc>
      </w:tr>
      <w:tr w:rsidR="005A30F8" w:rsidTr="004B0E95">
        <w:tc>
          <w:tcPr>
            <w:tcW w:w="1334" w:type="dxa"/>
            <w:vAlign w:val="center"/>
          </w:tcPr>
          <w:p w:rsidR="005A30F8" w:rsidRDefault="005A30F8" w:rsidP="004B0E95">
            <w:r>
              <w:t>UC2.1_001</w:t>
            </w:r>
          </w:p>
        </w:tc>
        <w:tc>
          <w:tcPr>
            <w:tcW w:w="5908" w:type="dxa"/>
            <w:vAlign w:val="center"/>
          </w:tcPr>
          <w:p w:rsidR="005A30F8" w:rsidRDefault="005A30F8" w:rsidP="004B0E95">
            <w:r>
              <w:t>Clicks on ‘Add New’ link on the main menu, the ‘select customer’ screen will be displayed with search criteria</w:t>
            </w:r>
          </w:p>
        </w:tc>
        <w:tc>
          <w:tcPr>
            <w:tcW w:w="1974" w:type="dxa"/>
            <w:vAlign w:val="center"/>
          </w:tcPr>
          <w:p w:rsidR="005A30F8" w:rsidRDefault="005A30F8" w:rsidP="004B0E95"/>
        </w:tc>
      </w:tr>
      <w:tr w:rsidR="005A30F8" w:rsidTr="00EB3DDB">
        <w:tc>
          <w:tcPr>
            <w:tcW w:w="1334" w:type="dxa"/>
            <w:vAlign w:val="center"/>
          </w:tcPr>
          <w:p w:rsidR="005A30F8" w:rsidRDefault="005A30F8" w:rsidP="004B0E95">
            <w:r>
              <w:t>UC2.1_002</w:t>
            </w:r>
          </w:p>
        </w:tc>
        <w:tc>
          <w:tcPr>
            <w:tcW w:w="5908" w:type="dxa"/>
            <w:vAlign w:val="center"/>
          </w:tcPr>
          <w:p w:rsidR="005A30F8" w:rsidRDefault="005A30F8" w:rsidP="004B0E95">
            <w:r>
              <w:t>Input data in the free text and clicks on ‘search’ button. If exist eligible customers, the results is displayed with customers details are stored information Sage CRM. If the customer does not exist, a show message will be show</w:t>
            </w:r>
            <w:r w:rsidR="008A16E9">
              <w:t>n</w:t>
            </w:r>
            <w:r>
              <w:t xml:space="preserve"> to inform</w:t>
            </w:r>
          </w:p>
        </w:tc>
        <w:tc>
          <w:tcPr>
            <w:tcW w:w="1974" w:type="dxa"/>
            <w:vAlign w:val="center"/>
          </w:tcPr>
          <w:p w:rsidR="005A30F8" w:rsidRDefault="00D930A3" w:rsidP="00497E78">
            <w:r>
              <w:t xml:space="preserve">If user doesn’t input data, </w:t>
            </w:r>
            <w:r w:rsidR="00497E78">
              <w:t>the search results will get all customers in database</w:t>
            </w:r>
          </w:p>
        </w:tc>
      </w:tr>
      <w:tr w:rsidR="005A30F8" w:rsidTr="004B0E95">
        <w:tc>
          <w:tcPr>
            <w:tcW w:w="1334" w:type="dxa"/>
            <w:vAlign w:val="center"/>
          </w:tcPr>
          <w:p w:rsidR="005A30F8" w:rsidRDefault="005A30F8" w:rsidP="004B0E95">
            <w:r>
              <w:t>UC2.1_003</w:t>
            </w:r>
          </w:p>
        </w:tc>
        <w:tc>
          <w:tcPr>
            <w:tcW w:w="5908" w:type="dxa"/>
            <w:vAlign w:val="center"/>
          </w:tcPr>
          <w:p w:rsidR="005A30F8" w:rsidRDefault="005A30F8" w:rsidP="004B0E95">
            <w:r>
              <w:t xml:space="preserve">User select a customer for a new agreement </w:t>
            </w:r>
          </w:p>
        </w:tc>
        <w:tc>
          <w:tcPr>
            <w:tcW w:w="1974" w:type="dxa"/>
            <w:vAlign w:val="center"/>
          </w:tcPr>
          <w:p w:rsidR="005A30F8" w:rsidRDefault="005A30F8" w:rsidP="004B0E95"/>
        </w:tc>
      </w:tr>
      <w:tr w:rsidR="005A30F8" w:rsidTr="004B0E95">
        <w:tc>
          <w:tcPr>
            <w:tcW w:w="1334" w:type="dxa"/>
            <w:vAlign w:val="center"/>
          </w:tcPr>
          <w:p w:rsidR="005A30F8" w:rsidRDefault="005A30F8" w:rsidP="004B0E95">
            <w:r>
              <w:t>UC2.1_004</w:t>
            </w:r>
          </w:p>
        </w:tc>
        <w:tc>
          <w:tcPr>
            <w:tcW w:w="5908" w:type="dxa"/>
            <w:vAlign w:val="center"/>
          </w:tcPr>
          <w:p w:rsidR="005A30F8" w:rsidRDefault="005A30F8" w:rsidP="004B0E95">
            <w:r>
              <w:t>Clicks on the ‘create Agreement’ in the ‘Create agreement’ screen will be displayed.</w:t>
            </w:r>
          </w:p>
          <w:p w:rsidR="005A30F8" w:rsidRDefault="005A30F8" w:rsidP="004B0E95">
            <w:r>
              <w:t>The ‘create agreement’ only is active when user select a customer from search result.</w:t>
            </w:r>
          </w:p>
        </w:tc>
        <w:tc>
          <w:tcPr>
            <w:tcW w:w="1974" w:type="dxa"/>
            <w:vAlign w:val="center"/>
          </w:tcPr>
          <w:p w:rsidR="00F20F2A" w:rsidRDefault="001528AE" w:rsidP="00F20F2A">
            <w:r>
              <w:t>If user doesn’t select Customer, a show message will be show</w:t>
            </w:r>
            <w:r w:rsidR="008A16E9">
              <w:t>n</w:t>
            </w:r>
            <w:r>
              <w:t xml:space="preserve"> to inform.</w:t>
            </w:r>
          </w:p>
        </w:tc>
      </w:tr>
    </w:tbl>
    <w:p w:rsidR="005A30F8" w:rsidRDefault="005A30F8" w:rsidP="00D631D7">
      <w:pPr>
        <w:pStyle w:val="Heading3"/>
      </w:pPr>
      <w:r>
        <w:lastRenderedPageBreak/>
        <w:t>UML Activity diagram</w:t>
      </w:r>
    </w:p>
    <w:p w:rsidR="005A30F8" w:rsidRPr="001331D2" w:rsidRDefault="00237F24" w:rsidP="005A30F8">
      <w:r>
        <w:object w:dxaOrig="11806" w:dyaOrig="12571">
          <v:shape id="_x0000_i1026" type="#_x0000_t75" style="width:467.25pt;height:498pt" o:ole="">
            <v:imagedata r:id="rId7" o:title=""/>
          </v:shape>
          <o:OLEObject Type="Embed" ProgID="Visio.Drawing.15" ShapeID="_x0000_i1026" DrawAspect="Content" ObjectID="_1502836063" r:id="rId8"/>
        </w:object>
      </w:r>
    </w:p>
    <w:p w:rsidR="005A30F8" w:rsidRDefault="005A30F8" w:rsidP="00D631D7">
      <w:pPr>
        <w:pStyle w:val="Heading3"/>
      </w:pPr>
      <w:r>
        <w:lastRenderedPageBreak/>
        <w:t>Screen flow</w:t>
      </w:r>
    </w:p>
    <w:p w:rsidR="005A30F8" w:rsidRDefault="005A30F8" w:rsidP="005A30F8">
      <w:r>
        <w:rPr>
          <w:noProof/>
        </w:rPr>
        <w:drawing>
          <wp:inline distT="0" distB="0" distL="0" distR="0" wp14:anchorId="1B0352A7" wp14:editId="69868364">
            <wp:extent cx="5715000" cy="32099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15000" cy="3209925"/>
                    </a:xfrm>
                    <a:prstGeom prst="rect">
                      <a:avLst/>
                    </a:prstGeom>
                    <a:noFill/>
                    <a:ln>
                      <a:noFill/>
                    </a:ln>
                  </pic:spPr>
                </pic:pic>
              </a:graphicData>
            </a:graphic>
          </wp:inline>
        </w:drawing>
      </w:r>
    </w:p>
    <w:p w:rsidR="005A30F8" w:rsidRDefault="005A30F8" w:rsidP="00D631D7">
      <w:pPr>
        <w:pStyle w:val="Heading3"/>
      </w:pPr>
      <w:r>
        <w:t>Data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7"/>
        <w:gridCol w:w="1374"/>
        <w:gridCol w:w="1227"/>
        <w:gridCol w:w="1239"/>
        <w:gridCol w:w="1400"/>
        <w:gridCol w:w="2329"/>
      </w:tblGrid>
      <w:tr w:rsidR="005A30F8" w:rsidTr="004B0E95">
        <w:tc>
          <w:tcPr>
            <w:tcW w:w="1287" w:type="dxa"/>
            <w:shd w:val="clear" w:color="auto" w:fill="CCFFCC"/>
            <w:vAlign w:val="center"/>
          </w:tcPr>
          <w:p w:rsidR="005A30F8" w:rsidRDefault="005A30F8" w:rsidP="004B0E95">
            <w:pPr>
              <w:pStyle w:val="HeadingLv1"/>
            </w:pPr>
            <w:r>
              <w:t>Field Name</w:t>
            </w:r>
          </w:p>
        </w:tc>
        <w:tc>
          <w:tcPr>
            <w:tcW w:w="1374" w:type="dxa"/>
            <w:shd w:val="clear" w:color="auto" w:fill="CCFFCC"/>
            <w:vAlign w:val="center"/>
          </w:tcPr>
          <w:p w:rsidR="005A30F8" w:rsidRDefault="005A30F8" w:rsidP="004B0E95">
            <w:pPr>
              <w:pStyle w:val="HeadingLv1"/>
            </w:pPr>
            <w:r>
              <w:t>Mandatory</w:t>
            </w:r>
          </w:p>
        </w:tc>
        <w:tc>
          <w:tcPr>
            <w:tcW w:w="1227" w:type="dxa"/>
            <w:shd w:val="clear" w:color="auto" w:fill="CCFFCC"/>
            <w:vAlign w:val="center"/>
          </w:tcPr>
          <w:p w:rsidR="005A30F8" w:rsidRDefault="005A30F8" w:rsidP="004B0E95">
            <w:pPr>
              <w:pStyle w:val="HeadingLv1"/>
            </w:pPr>
            <w:r>
              <w:t>Control Type</w:t>
            </w:r>
          </w:p>
        </w:tc>
        <w:tc>
          <w:tcPr>
            <w:tcW w:w="1239" w:type="dxa"/>
            <w:shd w:val="clear" w:color="auto" w:fill="CCFFCC"/>
            <w:vAlign w:val="center"/>
          </w:tcPr>
          <w:p w:rsidR="005A30F8" w:rsidRDefault="005A30F8" w:rsidP="004B0E95">
            <w:pPr>
              <w:pStyle w:val="HeadingLv1"/>
            </w:pPr>
            <w:r>
              <w:t>Data Type</w:t>
            </w:r>
          </w:p>
        </w:tc>
        <w:tc>
          <w:tcPr>
            <w:tcW w:w="1400" w:type="dxa"/>
            <w:shd w:val="clear" w:color="auto" w:fill="CCFFCC"/>
            <w:vAlign w:val="center"/>
          </w:tcPr>
          <w:p w:rsidR="005A30F8" w:rsidRDefault="005A30F8" w:rsidP="004B0E95">
            <w:pPr>
              <w:pStyle w:val="HeadingLv1"/>
            </w:pPr>
            <w:r>
              <w:t>Rules</w:t>
            </w:r>
          </w:p>
        </w:tc>
        <w:tc>
          <w:tcPr>
            <w:tcW w:w="2329" w:type="dxa"/>
            <w:shd w:val="clear" w:color="auto" w:fill="CCFFCC"/>
            <w:vAlign w:val="center"/>
          </w:tcPr>
          <w:p w:rsidR="005A30F8" w:rsidRDefault="005A30F8" w:rsidP="004B0E95">
            <w:pPr>
              <w:pStyle w:val="HeadingLv1"/>
            </w:pPr>
            <w:r>
              <w:t>Screen</w:t>
            </w:r>
          </w:p>
        </w:tc>
      </w:tr>
      <w:tr w:rsidR="005A30F8" w:rsidTr="004B0E95">
        <w:tc>
          <w:tcPr>
            <w:tcW w:w="8856" w:type="dxa"/>
            <w:gridSpan w:val="6"/>
            <w:vAlign w:val="center"/>
          </w:tcPr>
          <w:p w:rsidR="005A30F8" w:rsidRDefault="005A30F8" w:rsidP="004B0E95">
            <w:pPr>
              <w:rPr>
                <w:sz w:val="18"/>
              </w:rPr>
            </w:pPr>
            <w:r>
              <w:rPr>
                <w:b/>
                <w:sz w:val="18"/>
              </w:rPr>
              <w:t>In</w:t>
            </w:r>
            <w:r w:rsidRPr="002F648F">
              <w:rPr>
                <w:b/>
                <w:sz w:val="18"/>
              </w:rPr>
              <w:t>put</w:t>
            </w:r>
          </w:p>
        </w:tc>
      </w:tr>
      <w:tr w:rsidR="005A30F8" w:rsidTr="004B0E95">
        <w:tc>
          <w:tcPr>
            <w:tcW w:w="1287" w:type="dxa"/>
            <w:vAlign w:val="center"/>
          </w:tcPr>
          <w:p w:rsidR="005A30F8" w:rsidRDefault="005A30F8" w:rsidP="004B0E95">
            <w:pPr>
              <w:rPr>
                <w:sz w:val="18"/>
              </w:rPr>
            </w:pPr>
            <w:r>
              <w:rPr>
                <w:sz w:val="18"/>
              </w:rPr>
              <w:t>RFO Number</w:t>
            </w:r>
          </w:p>
        </w:tc>
        <w:tc>
          <w:tcPr>
            <w:tcW w:w="1374" w:type="dxa"/>
            <w:vAlign w:val="center"/>
          </w:tcPr>
          <w:p w:rsidR="005A30F8" w:rsidRDefault="005A30F8" w:rsidP="004B0E95">
            <w:pPr>
              <w:rPr>
                <w:sz w:val="18"/>
              </w:rPr>
            </w:pPr>
          </w:p>
        </w:tc>
        <w:tc>
          <w:tcPr>
            <w:tcW w:w="1227" w:type="dxa"/>
            <w:vAlign w:val="center"/>
          </w:tcPr>
          <w:p w:rsidR="005A30F8" w:rsidRDefault="005A30F8" w:rsidP="004B0E95">
            <w:pPr>
              <w:rPr>
                <w:sz w:val="18"/>
              </w:rPr>
            </w:pPr>
            <w:r>
              <w:rPr>
                <w:sz w:val="18"/>
              </w:rPr>
              <w:t>Text box</w:t>
            </w:r>
          </w:p>
        </w:tc>
        <w:tc>
          <w:tcPr>
            <w:tcW w:w="1239" w:type="dxa"/>
            <w:vAlign w:val="center"/>
          </w:tcPr>
          <w:p w:rsidR="005A30F8" w:rsidRDefault="00FB43C5" w:rsidP="004B0E95">
            <w:pPr>
              <w:rPr>
                <w:sz w:val="18"/>
              </w:rPr>
            </w:pPr>
            <w:r>
              <w:rPr>
                <w:sz w:val="18"/>
              </w:rPr>
              <w:t>Number</w:t>
            </w:r>
          </w:p>
        </w:tc>
        <w:tc>
          <w:tcPr>
            <w:tcW w:w="1400" w:type="dxa"/>
            <w:vAlign w:val="center"/>
          </w:tcPr>
          <w:p w:rsidR="005A30F8" w:rsidRDefault="00EE05C5" w:rsidP="004B0E95">
            <w:pPr>
              <w:rPr>
                <w:sz w:val="18"/>
              </w:rPr>
            </w:pPr>
            <w:r>
              <w:rPr>
                <w:sz w:val="18"/>
              </w:rPr>
              <w:t>Range(1 – 99,999,999)</w:t>
            </w:r>
          </w:p>
        </w:tc>
        <w:tc>
          <w:tcPr>
            <w:tcW w:w="2329" w:type="dxa"/>
            <w:vAlign w:val="center"/>
          </w:tcPr>
          <w:p w:rsidR="005A30F8" w:rsidRDefault="005A30F8" w:rsidP="004B0E95">
            <w:pPr>
              <w:rPr>
                <w:sz w:val="18"/>
              </w:rPr>
            </w:pPr>
            <w:r>
              <w:rPr>
                <w:sz w:val="18"/>
              </w:rPr>
              <w:t xml:space="preserve">Select customer </w:t>
            </w:r>
          </w:p>
        </w:tc>
      </w:tr>
      <w:tr w:rsidR="005A30F8" w:rsidTr="004B0E95">
        <w:tc>
          <w:tcPr>
            <w:tcW w:w="1287" w:type="dxa"/>
            <w:vAlign w:val="center"/>
          </w:tcPr>
          <w:p w:rsidR="005A30F8" w:rsidRDefault="005A30F8" w:rsidP="004B0E95">
            <w:pPr>
              <w:rPr>
                <w:sz w:val="18"/>
              </w:rPr>
            </w:pPr>
            <w:r>
              <w:rPr>
                <w:sz w:val="18"/>
              </w:rPr>
              <w:t>Customer Type</w:t>
            </w:r>
          </w:p>
        </w:tc>
        <w:tc>
          <w:tcPr>
            <w:tcW w:w="1374" w:type="dxa"/>
            <w:vAlign w:val="center"/>
          </w:tcPr>
          <w:p w:rsidR="005A30F8" w:rsidRDefault="005A30F8" w:rsidP="004B0E95">
            <w:pPr>
              <w:rPr>
                <w:sz w:val="18"/>
              </w:rPr>
            </w:pPr>
          </w:p>
        </w:tc>
        <w:tc>
          <w:tcPr>
            <w:tcW w:w="1227" w:type="dxa"/>
            <w:vAlign w:val="center"/>
          </w:tcPr>
          <w:p w:rsidR="005A30F8" w:rsidRDefault="005A30F8" w:rsidP="004B0E95">
            <w:pPr>
              <w:rPr>
                <w:sz w:val="18"/>
              </w:rPr>
            </w:pPr>
            <w:r>
              <w:rPr>
                <w:sz w:val="18"/>
              </w:rPr>
              <w:t>Combo box</w:t>
            </w:r>
          </w:p>
        </w:tc>
        <w:tc>
          <w:tcPr>
            <w:tcW w:w="1239" w:type="dxa"/>
          </w:tcPr>
          <w:p w:rsidR="005A30F8" w:rsidRDefault="005A30F8" w:rsidP="004B0E95">
            <w:r w:rsidRPr="00132563">
              <w:rPr>
                <w:sz w:val="18"/>
              </w:rPr>
              <w:t>Text</w:t>
            </w:r>
            <w:r>
              <w:rPr>
                <w:sz w:val="18"/>
              </w:rPr>
              <w:t xml:space="preserve"> </w:t>
            </w:r>
          </w:p>
        </w:tc>
        <w:tc>
          <w:tcPr>
            <w:tcW w:w="1400" w:type="dxa"/>
            <w:vAlign w:val="center"/>
          </w:tcPr>
          <w:p w:rsidR="005A30F8" w:rsidRDefault="005A30F8" w:rsidP="004B0E95">
            <w:pPr>
              <w:rPr>
                <w:sz w:val="18"/>
              </w:rPr>
            </w:pPr>
            <w:r>
              <w:rPr>
                <w:sz w:val="18"/>
              </w:rPr>
              <w:t>Include 2 values “Fleet” and “Leasing”</w:t>
            </w:r>
          </w:p>
        </w:tc>
        <w:tc>
          <w:tcPr>
            <w:tcW w:w="2329" w:type="dxa"/>
          </w:tcPr>
          <w:p w:rsidR="005A30F8" w:rsidRDefault="005A30F8" w:rsidP="004B0E95">
            <w:r w:rsidRPr="00DB4CBD">
              <w:rPr>
                <w:sz w:val="18"/>
              </w:rPr>
              <w:t xml:space="preserve">Select customer </w:t>
            </w:r>
          </w:p>
        </w:tc>
      </w:tr>
      <w:tr w:rsidR="005A30F8" w:rsidTr="004B0E95">
        <w:tc>
          <w:tcPr>
            <w:tcW w:w="1287" w:type="dxa"/>
            <w:vAlign w:val="center"/>
          </w:tcPr>
          <w:p w:rsidR="005A30F8" w:rsidRDefault="005A30F8" w:rsidP="004B0E95">
            <w:pPr>
              <w:rPr>
                <w:sz w:val="18"/>
              </w:rPr>
            </w:pPr>
            <w:r>
              <w:rPr>
                <w:sz w:val="18"/>
              </w:rPr>
              <w:t>Name</w:t>
            </w:r>
          </w:p>
        </w:tc>
        <w:tc>
          <w:tcPr>
            <w:tcW w:w="1374" w:type="dxa"/>
            <w:vAlign w:val="center"/>
          </w:tcPr>
          <w:p w:rsidR="005A30F8" w:rsidRDefault="005A30F8" w:rsidP="004B0E95">
            <w:pPr>
              <w:rPr>
                <w:sz w:val="18"/>
              </w:rPr>
            </w:pPr>
          </w:p>
        </w:tc>
        <w:tc>
          <w:tcPr>
            <w:tcW w:w="1227" w:type="dxa"/>
            <w:vAlign w:val="center"/>
          </w:tcPr>
          <w:p w:rsidR="005A30F8" w:rsidRDefault="005A30F8" w:rsidP="004B0E95">
            <w:pPr>
              <w:rPr>
                <w:sz w:val="18"/>
              </w:rPr>
            </w:pPr>
            <w:r>
              <w:rPr>
                <w:sz w:val="18"/>
              </w:rPr>
              <w:t>Text box</w:t>
            </w:r>
          </w:p>
        </w:tc>
        <w:tc>
          <w:tcPr>
            <w:tcW w:w="1239" w:type="dxa"/>
          </w:tcPr>
          <w:p w:rsidR="005A30F8" w:rsidRDefault="005A30F8" w:rsidP="004B0E95">
            <w:r w:rsidRPr="00132563">
              <w:rPr>
                <w:sz w:val="18"/>
              </w:rPr>
              <w:t>Text</w:t>
            </w:r>
          </w:p>
        </w:tc>
        <w:tc>
          <w:tcPr>
            <w:tcW w:w="1400" w:type="dxa"/>
            <w:vAlign w:val="center"/>
          </w:tcPr>
          <w:p w:rsidR="005A30F8" w:rsidRDefault="00A654F2" w:rsidP="004B0E95">
            <w:pPr>
              <w:rPr>
                <w:sz w:val="18"/>
              </w:rPr>
            </w:pPr>
            <w:r>
              <w:rPr>
                <w:sz w:val="18"/>
              </w:rPr>
              <w:t>Max length 100</w:t>
            </w:r>
          </w:p>
        </w:tc>
        <w:tc>
          <w:tcPr>
            <w:tcW w:w="2329" w:type="dxa"/>
          </w:tcPr>
          <w:p w:rsidR="005A30F8" w:rsidRDefault="005A30F8" w:rsidP="004B0E95">
            <w:r w:rsidRPr="00DB4CBD">
              <w:rPr>
                <w:sz w:val="18"/>
              </w:rPr>
              <w:t xml:space="preserve">Select customer </w:t>
            </w:r>
          </w:p>
        </w:tc>
      </w:tr>
      <w:tr w:rsidR="005A30F8" w:rsidTr="004B0E95">
        <w:tc>
          <w:tcPr>
            <w:tcW w:w="1287" w:type="dxa"/>
            <w:vAlign w:val="center"/>
          </w:tcPr>
          <w:p w:rsidR="005A30F8" w:rsidRDefault="005A30F8" w:rsidP="004B0E95">
            <w:pPr>
              <w:rPr>
                <w:sz w:val="18"/>
              </w:rPr>
            </w:pPr>
            <w:r>
              <w:rPr>
                <w:sz w:val="18"/>
              </w:rPr>
              <w:t>Postcode</w:t>
            </w:r>
          </w:p>
        </w:tc>
        <w:tc>
          <w:tcPr>
            <w:tcW w:w="1374" w:type="dxa"/>
            <w:vAlign w:val="center"/>
          </w:tcPr>
          <w:p w:rsidR="005A30F8" w:rsidRDefault="005A30F8" w:rsidP="004B0E95">
            <w:pPr>
              <w:rPr>
                <w:sz w:val="18"/>
              </w:rPr>
            </w:pPr>
          </w:p>
        </w:tc>
        <w:tc>
          <w:tcPr>
            <w:tcW w:w="1227" w:type="dxa"/>
            <w:vAlign w:val="center"/>
          </w:tcPr>
          <w:p w:rsidR="005A30F8" w:rsidRDefault="005A30F8" w:rsidP="004B0E95">
            <w:pPr>
              <w:rPr>
                <w:sz w:val="18"/>
              </w:rPr>
            </w:pPr>
            <w:r>
              <w:rPr>
                <w:sz w:val="18"/>
              </w:rPr>
              <w:t>Text box</w:t>
            </w:r>
          </w:p>
        </w:tc>
        <w:tc>
          <w:tcPr>
            <w:tcW w:w="1239" w:type="dxa"/>
          </w:tcPr>
          <w:p w:rsidR="005A30F8" w:rsidRDefault="005A30F8" w:rsidP="004B0E95">
            <w:r w:rsidRPr="00392BB6">
              <w:rPr>
                <w:sz w:val="18"/>
              </w:rPr>
              <w:t>Text</w:t>
            </w:r>
          </w:p>
        </w:tc>
        <w:tc>
          <w:tcPr>
            <w:tcW w:w="1400" w:type="dxa"/>
            <w:vAlign w:val="center"/>
          </w:tcPr>
          <w:p w:rsidR="005A30F8" w:rsidRDefault="00044D97" w:rsidP="004B0E95">
            <w:pPr>
              <w:rPr>
                <w:sz w:val="18"/>
              </w:rPr>
            </w:pPr>
            <w:r>
              <w:rPr>
                <w:sz w:val="18"/>
              </w:rPr>
              <w:t>Max length 10</w:t>
            </w:r>
            <w:r w:rsidR="00E213AF">
              <w:rPr>
                <w:sz w:val="18"/>
              </w:rPr>
              <w:t>(Alpha numeric only)</w:t>
            </w:r>
          </w:p>
        </w:tc>
        <w:tc>
          <w:tcPr>
            <w:tcW w:w="2329" w:type="dxa"/>
          </w:tcPr>
          <w:p w:rsidR="005A30F8" w:rsidRDefault="005A30F8" w:rsidP="004B0E95">
            <w:r w:rsidRPr="00DB4CBD">
              <w:rPr>
                <w:sz w:val="18"/>
              </w:rPr>
              <w:t xml:space="preserve">Select customer </w:t>
            </w:r>
          </w:p>
        </w:tc>
      </w:tr>
      <w:tr w:rsidR="005A30F8" w:rsidTr="004B0E95">
        <w:tc>
          <w:tcPr>
            <w:tcW w:w="1287" w:type="dxa"/>
            <w:vAlign w:val="center"/>
          </w:tcPr>
          <w:p w:rsidR="005A30F8" w:rsidRDefault="005A30F8" w:rsidP="004B0E95">
            <w:pPr>
              <w:rPr>
                <w:sz w:val="18"/>
              </w:rPr>
            </w:pPr>
            <w:r>
              <w:rPr>
                <w:sz w:val="18"/>
              </w:rPr>
              <w:t>Business Area</w:t>
            </w:r>
          </w:p>
        </w:tc>
        <w:tc>
          <w:tcPr>
            <w:tcW w:w="1374" w:type="dxa"/>
            <w:vAlign w:val="center"/>
          </w:tcPr>
          <w:p w:rsidR="005A30F8" w:rsidRDefault="005A30F8" w:rsidP="004B0E95">
            <w:pPr>
              <w:rPr>
                <w:sz w:val="18"/>
              </w:rPr>
            </w:pPr>
          </w:p>
        </w:tc>
        <w:tc>
          <w:tcPr>
            <w:tcW w:w="1227" w:type="dxa"/>
            <w:vAlign w:val="center"/>
          </w:tcPr>
          <w:p w:rsidR="005A30F8" w:rsidRDefault="005A30F8" w:rsidP="004B0E95">
            <w:pPr>
              <w:rPr>
                <w:sz w:val="18"/>
              </w:rPr>
            </w:pPr>
            <w:r>
              <w:rPr>
                <w:sz w:val="18"/>
              </w:rPr>
              <w:t>Combo box</w:t>
            </w:r>
          </w:p>
        </w:tc>
        <w:tc>
          <w:tcPr>
            <w:tcW w:w="1239" w:type="dxa"/>
          </w:tcPr>
          <w:p w:rsidR="005A30F8" w:rsidRDefault="005A30F8" w:rsidP="004B0E95">
            <w:r w:rsidRPr="00392BB6">
              <w:rPr>
                <w:sz w:val="18"/>
              </w:rPr>
              <w:t>Text</w:t>
            </w:r>
          </w:p>
        </w:tc>
        <w:tc>
          <w:tcPr>
            <w:tcW w:w="1400" w:type="dxa"/>
            <w:vAlign w:val="center"/>
          </w:tcPr>
          <w:p w:rsidR="005A30F8" w:rsidRDefault="003201BF" w:rsidP="004B0E95">
            <w:pPr>
              <w:rPr>
                <w:sz w:val="18"/>
              </w:rPr>
            </w:pPr>
            <w:r>
              <w:rPr>
                <w:sz w:val="18"/>
              </w:rPr>
              <w:t>Include 3</w:t>
            </w:r>
            <w:r w:rsidR="00D807EE">
              <w:rPr>
                <w:sz w:val="18"/>
              </w:rPr>
              <w:t xml:space="preserve"> values “</w:t>
            </w:r>
            <w:r>
              <w:rPr>
                <w:sz w:val="18"/>
              </w:rPr>
              <w:t>0-100”, “</w:t>
            </w:r>
            <w:r w:rsidR="00D807EE">
              <w:rPr>
                <w:sz w:val="18"/>
              </w:rPr>
              <w:t>100</w:t>
            </w:r>
            <w:r>
              <w:rPr>
                <w:sz w:val="18"/>
              </w:rPr>
              <w:t>+</w:t>
            </w:r>
            <w:r w:rsidR="00D807EE">
              <w:rPr>
                <w:sz w:val="18"/>
              </w:rPr>
              <w:t>”</w:t>
            </w:r>
            <w:r>
              <w:rPr>
                <w:sz w:val="18"/>
              </w:rPr>
              <w:t xml:space="preserve"> and “All”</w:t>
            </w:r>
          </w:p>
        </w:tc>
        <w:tc>
          <w:tcPr>
            <w:tcW w:w="2329" w:type="dxa"/>
          </w:tcPr>
          <w:p w:rsidR="005A30F8" w:rsidRDefault="005A30F8" w:rsidP="004B0E95">
            <w:r w:rsidRPr="00DB4CBD">
              <w:rPr>
                <w:sz w:val="18"/>
              </w:rPr>
              <w:t xml:space="preserve">Select customer </w:t>
            </w:r>
          </w:p>
        </w:tc>
      </w:tr>
      <w:tr w:rsidR="005A30F8" w:rsidTr="004B0E95">
        <w:tc>
          <w:tcPr>
            <w:tcW w:w="8856" w:type="dxa"/>
            <w:gridSpan w:val="6"/>
            <w:vAlign w:val="center"/>
          </w:tcPr>
          <w:p w:rsidR="005A30F8" w:rsidRDefault="005A30F8" w:rsidP="004B0E95">
            <w:pPr>
              <w:rPr>
                <w:sz w:val="18"/>
              </w:rPr>
            </w:pPr>
            <w:r>
              <w:rPr>
                <w:b/>
                <w:sz w:val="18"/>
              </w:rPr>
              <w:t>Out</w:t>
            </w:r>
            <w:r w:rsidRPr="002F648F">
              <w:rPr>
                <w:b/>
                <w:sz w:val="18"/>
              </w:rPr>
              <w:t>put</w:t>
            </w:r>
          </w:p>
        </w:tc>
      </w:tr>
      <w:tr w:rsidR="005A30F8" w:rsidTr="004B0E95">
        <w:tc>
          <w:tcPr>
            <w:tcW w:w="1287" w:type="dxa"/>
            <w:vAlign w:val="center"/>
          </w:tcPr>
          <w:p w:rsidR="005A30F8" w:rsidRDefault="005A30F8" w:rsidP="004B0E95">
            <w:pPr>
              <w:rPr>
                <w:sz w:val="18"/>
              </w:rPr>
            </w:pPr>
            <w:r>
              <w:rPr>
                <w:sz w:val="18"/>
              </w:rPr>
              <w:t>RFO Number</w:t>
            </w:r>
          </w:p>
        </w:tc>
        <w:tc>
          <w:tcPr>
            <w:tcW w:w="1374" w:type="dxa"/>
          </w:tcPr>
          <w:p w:rsidR="005A30F8" w:rsidRDefault="005A30F8" w:rsidP="004B0E95">
            <w:r w:rsidRPr="00B2636A">
              <w:rPr>
                <w:sz w:val="18"/>
              </w:rPr>
              <w:t>Yes</w:t>
            </w:r>
          </w:p>
        </w:tc>
        <w:tc>
          <w:tcPr>
            <w:tcW w:w="1227" w:type="dxa"/>
            <w:vAlign w:val="center"/>
          </w:tcPr>
          <w:p w:rsidR="005A30F8" w:rsidRDefault="005A30F8" w:rsidP="004B0E95">
            <w:pPr>
              <w:rPr>
                <w:sz w:val="18"/>
              </w:rPr>
            </w:pPr>
            <w:r>
              <w:rPr>
                <w:sz w:val="18"/>
              </w:rPr>
              <w:t xml:space="preserve">Label </w:t>
            </w:r>
          </w:p>
        </w:tc>
        <w:tc>
          <w:tcPr>
            <w:tcW w:w="1239" w:type="dxa"/>
          </w:tcPr>
          <w:p w:rsidR="005A30F8" w:rsidRDefault="005A30F8" w:rsidP="004B0E95">
            <w:r w:rsidRPr="00EC1BF8">
              <w:rPr>
                <w:sz w:val="18"/>
              </w:rPr>
              <w:t>Text</w:t>
            </w:r>
          </w:p>
        </w:tc>
        <w:tc>
          <w:tcPr>
            <w:tcW w:w="1400" w:type="dxa"/>
            <w:vAlign w:val="center"/>
          </w:tcPr>
          <w:p w:rsidR="005A30F8" w:rsidRDefault="005A30F8" w:rsidP="004B0E95">
            <w:pPr>
              <w:rPr>
                <w:sz w:val="18"/>
              </w:rPr>
            </w:pPr>
          </w:p>
        </w:tc>
        <w:tc>
          <w:tcPr>
            <w:tcW w:w="2329" w:type="dxa"/>
          </w:tcPr>
          <w:p w:rsidR="005A30F8" w:rsidRDefault="005A30F8" w:rsidP="004B0E95">
            <w:r w:rsidRPr="005179EC">
              <w:rPr>
                <w:sz w:val="18"/>
              </w:rPr>
              <w:t xml:space="preserve">Select customer </w:t>
            </w:r>
          </w:p>
        </w:tc>
      </w:tr>
      <w:tr w:rsidR="005A30F8" w:rsidTr="004B0E95">
        <w:tc>
          <w:tcPr>
            <w:tcW w:w="1287" w:type="dxa"/>
            <w:vAlign w:val="center"/>
          </w:tcPr>
          <w:p w:rsidR="005A30F8" w:rsidRDefault="005A30F8" w:rsidP="004B0E95">
            <w:pPr>
              <w:rPr>
                <w:sz w:val="18"/>
              </w:rPr>
            </w:pPr>
            <w:r>
              <w:rPr>
                <w:sz w:val="18"/>
              </w:rPr>
              <w:t>Name</w:t>
            </w:r>
          </w:p>
        </w:tc>
        <w:tc>
          <w:tcPr>
            <w:tcW w:w="1374" w:type="dxa"/>
          </w:tcPr>
          <w:p w:rsidR="005A30F8" w:rsidRDefault="005A30F8" w:rsidP="004B0E95">
            <w:r w:rsidRPr="00B2636A">
              <w:rPr>
                <w:sz w:val="18"/>
              </w:rPr>
              <w:t>Yes</w:t>
            </w:r>
          </w:p>
        </w:tc>
        <w:tc>
          <w:tcPr>
            <w:tcW w:w="1227" w:type="dxa"/>
          </w:tcPr>
          <w:p w:rsidR="005A30F8" w:rsidRDefault="005A30F8" w:rsidP="004B0E95">
            <w:r w:rsidRPr="006C6AEE">
              <w:rPr>
                <w:sz w:val="18"/>
              </w:rPr>
              <w:t xml:space="preserve">Label </w:t>
            </w:r>
          </w:p>
        </w:tc>
        <w:tc>
          <w:tcPr>
            <w:tcW w:w="1239" w:type="dxa"/>
          </w:tcPr>
          <w:p w:rsidR="005A30F8" w:rsidRDefault="005A30F8" w:rsidP="004B0E95">
            <w:r w:rsidRPr="00EC1BF8">
              <w:rPr>
                <w:sz w:val="18"/>
              </w:rPr>
              <w:t>Text</w:t>
            </w:r>
          </w:p>
        </w:tc>
        <w:tc>
          <w:tcPr>
            <w:tcW w:w="1400" w:type="dxa"/>
          </w:tcPr>
          <w:p w:rsidR="005A30F8" w:rsidRDefault="005A30F8" w:rsidP="004B0E95"/>
        </w:tc>
        <w:tc>
          <w:tcPr>
            <w:tcW w:w="2329" w:type="dxa"/>
          </w:tcPr>
          <w:p w:rsidR="005A30F8" w:rsidRDefault="005A30F8" w:rsidP="004B0E95">
            <w:r w:rsidRPr="005179EC">
              <w:rPr>
                <w:sz w:val="18"/>
              </w:rPr>
              <w:t xml:space="preserve">Select customer </w:t>
            </w:r>
          </w:p>
        </w:tc>
      </w:tr>
      <w:tr w:rsidR="005A30F8" w:rsidTr="004B0E95">
        <w:tc>
          <w:tcPr>
            <w:tcW w:w="1287" w:type="dxa"/>
            <w:vAlign w:val="center"/>
          </w:tcPr>
          <w:p w:rsidR="005A30F8" w:rsidRDefault="005A30F8" w:rsidP="004B0E95">
            <w:pPr>
              <w:rPr>
                <w:sz w:val="18"/>
              </w:rPr>
            </w:pPr>
            <w:r>
              <w:rPr>
                <w:sz w:val="18"/>
              </w:rPr>
              <w:lastRenderedPageBreak/>
              <w:t>Customer Type</w:t>
            </w:r>
          </w:p>
        </w:tc>
        <w:tc>
          <w:tcPr>
            <w:tcW w:w="1374" w:type="dxa"/>
          </w:tcPr>
          <w:p w:rsidR="005A30F8" w:rsidRDefault="005A30F8" w:rsidP="004B0E95">
            <w:r w:rsidRPr="00B2636A">
              <w:rPr>
                <w:sz w:val="18"/>
              </w:rPr>
              <w:t>Yes</w:t>
            </w:r>
          </w:p>
        </w:tc>
        <w:tc>
          <w:tcPr>
            <w:tcW w:w="1227" w:type="dxa"/>
          </w:tcPr>
          <w:p w:rsidR="005A30F8" w:rsidRDefault="005A30F8" w:rsidP="004B0E95">
            <w:r w:rsidRPr="006C6AEE">
              <w:rPr>
                <w:sz w:val="18"/>
              </w:rPr>
              <w:t xml:space="preserve">Label </w:t>
            </w:r>
          </w:p>
        </w:tc>
        <w:tc>
          <w:tcPr>
            <w:tcW w:w="1239" w:type="dxa"/>
          </w:tcPr>
          <w:p w:rsidR="005A30F8" w:rsidRDefault="005A30F8" w:rsidP="004B0E95">
            <w:r w:rsidRPr="00EC1BF8">
              <w:rPr>
                <w:sz w:val="18"/>
              </w:rPr>
              <w:t>Text</w:t>
            </w:r>
          </w:p>
        </w:tc>
        <w:tc>
          <w:tcPr>
            <w:tcW w:w="1400" w:type="dxa"/>
          </w:tcPr>
          <w:p w:rsidR="005A30F8" w:rsidRDefault="005A30F8" w:rsidP="004B0E95"/>
        </w:tc>
        <w:tc>
          <w:tcPr>
            <w:tcW w:w="2329" w:type="dxa"/>
          </w:tcPr>
          <w:p w:rsidR="005A30F8" w:rsidRDefault="005A30F8" w:rsidP="004B0E95">
            <w:r w:rsidRPr="005179EC">
              <w:rPr>
                <w:sz w:val="18"/>
              </w:rPr>
              <w:t xml:space="preserve">Select customer </w:t>
            </w:r>
          </w:p>
        </w:tc>
      </w:tr>
      <w:tr w:rsidR="005A30F8" w:rsidTr="004B0E95">
        <w:tc>
          <w:tcPr>
            <w:tcW w:w="1287" w:type="dxa"/>
            <w:vAlign w:val="center"/>
          </w:tcPr>
          <w:p w:rsidR="005A30F8" w:rsidRDefault="005A30F8" w:rsidP="004B0E95">
            <w:pPr>
              <w:rPr>
                <w:sz w:val="18"/>
              </w:rPr>
            </w:pPr>
            <w:r>
              <w:rPr>
                <w:sz w:val="18"/>
              </w:rPr>
              <w:t>Postcode</w:t>
            </w:r>
          </w:p>
        </w:tc>
        <w:tc>
          <w:tcPr>
            <w:tcW w:w="1374" w:type="dxa"/>
          </w:tcPr>
          <w:p w:rsidR="005A30F8" w:rsidRDefault="005A30F8" w:rsidP="004B0E95">
            <w:r w:rsidRPr="00B2636A">
              <w:rPr>
                <w:sz w:val="18"/>
              </w:rPr>
              <w:t>Yes</w:t>
            </w:r>
          </w:p>
        </w:tc>
        <w:tc>
          <w:tcPr>
            <w:tcW w:w="1227" w:type="dxa"/>
          </w:tcPr>
          <w:p w:rsidR="005A30F8" w:rsidRDefault="005A30F8" w:rsidP="004B0E95">
            <w:r w:rsidRPr="006C6AEE">
              <w:rPr>
                <w:sz w:val="18"/>
              </w:rPr>
              <w:t xml:space="preserve">Label </w:t>
            </w:r>
          </w:p>
        </w:tc>
        <w:tc>
          <w:tcPr>
            <w:tcW w:w="1239" w:type="dxa"/>
          </w:tcPr>
          <w:p w:rsidR="005A30F8" w:rsidRDefault="005A30F8" w:rsidP="004B0E95">
            <w:r w:rsidRPr="00EC1BF8">
              <w:rPr>
                <w:sz w:val="18"/>
              </w:rPr>
              <w:t>Text</w:t>
            </w:r>
          </w:p>
        </w:tc>
        <w:tc>
          <w:tcPr>
            <w:tcW w:w="1400" w:type="dxa"/>
          </w:tcPr>
          <w:p w:rsidR="005A30F8" w:rsidRDefault="005A30F8" w:rsidP="004B0E95"/>
        </w:tc>
        <w:tc>
          <w:tcPr>
            <w:tcW w:w="2329" w:type="dxa"/>
          </w:tcPr>
          <w:p w:rsidR="005A30F8" w:rsidRDefault="005A30F8" w:rsidP="004B0E95">
            <w:r w:rsidRPr="001F7F31">
              <w:rPr>
                <w:sz w:val="18"/>
              </w:rPr>
              <w:t xml:space="preserve">Select customer </w:t>
            </w:r>
          </w:p>
        </w:tc>
      </w:tr>
      <w:tr w:rsidR="005A30F8" w:rsidTr="004B0E95">
        <w:tc>
          <w:tcPr>
            <w:tcW w:w="1287" w:type="dxa"/>
            <w:vAlign w:val="center"/>
          </w:tcPr>
          <w:p w:rsidR="005A30F8" w:rsidRDefault="005A30F8" w:rsidP="004B0E95">
            <w:pPr>
              <w:rPr>
                <w:sz w:val="18"/>
              </w:rPr>
            </w:pPr>
            <w:r>
              <w:rPr>
                <w:sz w:val="18"/>
              </w:rPr>
              <w:t>Business Area</w:t>
            </w:r>
          </w:p>
        </w:tc>
        <w:tc>
          <w:tcPr>
            <w:tcW w:w="1374" w:type="dxa"/>
          </w:tcPr>
          <w:p w:rsidR="005A30F8" w:rsidRDefault="005A30F8" w:rsidP="004B0E95">
            <w:r w:rsidRPr="00DF2882">
              <w:rPr>
                <w:sz w:val="18"/>
              </w:rPr>
              <w:t>Yes</w:t>
            </w:r>
          </w:p>
        </w:tc>
        <w:tc>
          <w:tcPr>
            <w:tcW w:w="1227" w:type="dxa"/>
          </w:tcPr>
          <w:p w:rsidR="005A30F8" w:rsidRDefault="005A30F8" w:rsidP="004B0E95">
            <w:r w:rsidRPr="006C6AEE">
              <w:rPr>
                <w:sz w:val="18"/>
              </w:rPr>
              <w:t xml:space="preserve">Label </w:t>
            </w:r>
          </w:p>
        </w:tc>
        <w:tc>
          <w:tcPr>
            <w:tcW w:w="1239" w:type="dxa"/>
            <w:vAlign w:val="center"/>
          </w:tcPr>
          <w:p w:rsidR="005A30F8" w:rsidRDefault="005A30F8" w:rsidP="004B0E95">
            <w:pPr>
              <w:rPr>
                <w:sz w:val="18"/>
              </w:rPr>
            </w:pPr>
            <w:r w:rsidRPr="00392BB6">
              <w:rPr>
                <w:sz w:val="18"/>
              </w:rPr>
              <w:t>Text</w:t>
            </w:r>
          </w:p>
        </w:tc>
        <w:tc>
          <w:tcPr>
            <w:tcW w:w="1400" w:type="dxa"/>
          </w:tcPr>
          <w:p w:rsidR="005A30F8" w:rsidRDefault="005A30F8" w:rsidP="004B0E95"/>
        </w:tc>
        <w:tc>
          <w:tcPr>
            <w:tcW w:w="2329" w:type="dxa"/>
          </w:tcPr>
          <w:p w:rsidR="005A30F8" w:rsidRDefault="005A30F8" w:rsidP="004B0E95">
            <w:r w:rsidRPr="001F7F31">
              <w:rPr>
                <w:sz w:val="18"/>
              </w:rPr>
              <w:t xml:space="preserve">Select customer </w:t>
            </w:r>
          </w:p>
        </w:tc>
      </w:tr>
    </w:tbl>
    <w:p w:rsidR="005A30F8" w:rsidRDefault="005A30F8" w:rsidP="00D631D7">
      <w:pPr>
        <w:pStyle w:val="Heading2"/>
      </w:pPr>
      <w:r>
        <w:t>UC 2.2: Basic agreement details</w:t>
      </w:r>
    </w:p>
    <w:p w:rsidR="005A30F8" w:rsidRDefault="005A30F8" w:rsidP="005A30F8">
      <w:pPr>
        <w:ind w:firstLine="360"/>
      </w:pPr>
      <w:r>
        <w:t>The function displays the main Agreement details such as name, description, start and end date.</w:t>
      </w:r>
    </w:p>
    <w:p w:rsidR="005A30F8" w:rsidRPr="001952D7" w:rsidRDefault="005A30F8" w:rsidP="005A30F8">
      <w:r>
        <w:t>(</w:t>
      </w:r>
      <w:r w:rsidRPr="00701527">
        <w:rPr>
          <w:color w:val="FF0000"/>
        </w:rPr>
        <w:t>Note:</w:t>
      </w:r>
      <w:r>
        <w:t xml:space="preserve"> There is an issue on this screen in the prototype. The field “signed agreement required” must be after the dropdown for “funding method” as the selected funding method will determine whether the “signed agreement required” field is editable or not.)</w:t>
      </w:r>
    </w:p>
    <w:p w:rsidR="005A30F8" w:rsidRDefault="005A30F8" w:rsidP="00D631D7">
      <w:pPr>
        <w:pStyle w:val="Heading3"/>
      </w:pPr>
      <w:r>
        <w:t>Actors in UC2.2</w:t>
      </w:r>
    </w:p>
    <w:p w:rsidR="005A30F8" w:rsidRDefault="005A30F8" w:rsidP="005A30F8">
      <w:pPr>
        <w:numPr>
          <w:ilvl w:val="0"/>
          <w:numId w:val="2"/>
        </w:numPr>
      </w:pPr>
      <w:r>
        <w:t>Dealer Proposer</w:t>
      </w:r>
      <w:r>
        <w:tab/>
      </w:r>
    </w:p>
    <w:p w:rsidR="005A30F8" w:rsidRDefault="005A30F8" w:rsidP="005A30F8">
      <w:pPr>
        <w:numPr>
          <w:ilvl w:val="0"/>
          <w:numId w:val="2"/>
        </w:numPr>
      </w:pPr>
      <w:r>
        <w:t>CSM/ LSM</w:t>
      </w:r>
    </w:p>
    <w:p w:rsidR="005A30F8" w:rsidRPr="00ED18C6" w:rsidRDefault="005A30F8" w:rsidP="005A30F8">
      <w:pPr>
        <w:numPr>
          <w:ilvl w:val="0"/>
          <w:numId w:val="2"/>
        </w:numPr>
      </w:pPr>
      <w:r>
        <w:t>System Administrator</w:t>
      </w:r>
    </w:p>
    <w:p w:rsidR="005A30F8" w:rsidRDefault="005A30F8" w:rsidP="00D631D7">
      <w:pPr>
        <w:pStyle w:val="Heading3"/>
      </w:pPr>
      <w:r>
        <w:t>Pre-condition</w:t>
      </w:r>
    </w:p>
    <w:p w:rsidR="005A30F8" w:rsidRPr="00F61C64" w:rsidRDefault="005A30F8" w:rsidP="005A30F8">
      <w:pPr>
        <w:numPr>
          <w:ilvl w:val="0"/>
          <w:numId w:val="3"/>
        </w:numPr>
      </w:pPr>
      <w:r>
        <w:t>After user select the customer from the first step – “select customer” screen.</w:t>
      </w:r>
    </w:p>
    <w:p w:rsidR="005A30F8" w:rsidRPr="00212382" w:rsidRDefault="005A30F8" w:rsidP="005A30F8">
      <w:pPr>
        <w:numPr>
          <w:ilvl w:val="0"/>
          <w:numId w:val="3"/>
        </w:numPr>
      </w:pPr>
      <w:r>
        <w:t>The use case can be executed from CRM system by send http request with customer information in the session</w:t>
      </w:r>
    </w:p>
    <w:p w:rsidR="005A30F8" w:rsidRDefault="005A30F8" w:rsidP="00D631D7">
      <w:pPr>
        <w:pStyle w:val="Heading3"/>
      </w:pPr>
      <w:r>
        <w:t>Functional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34"/>
        <w:gridCol w:w="3251"/>
        <w:gridCol w:w="4631"/>
      </w:tblGrid>
      <w:tr w:rsidR="005A30F8" w:rsidTr="00956994">
        <w:tc>
          <w:tcPr>
            <w:tcW w:w="1334" w:type="dxa"/>
            <w:shd w:val="clear" w:color="auto" w:fill="CCFFCC"/>
            <w:vAlign w:val="center"/>
          </w:tcPr>
          <w:p w:rsidR="005A30F8" w:rsidRDefault="005A30F8" w:rsidP="004B0E95">
            <w:pPr>
              <w:pStyle w:val="HeadingLv1"/>
            </w:pPr>
            <w:r>
              <w:t xml:space="preserve">ID </w:t>
            </w:r>
          </w:p>
        </w:tc>
        <w:tc>
          <w:tcPr>
            <w:tcW w:w="3251" w:type="dxa"/>
            <w:shd w:val="clear" w:color="auto" w:fill="CCFFCC"/>
            <w:vAlign w:val="center"/>
          </w:tcPr>
          <w:p w:rsidR="005A30F8" w:rsidRDefault="005A30F8" w:rsidP="004B0E95">
            <w:pPr>
              <w:pStyle w:val="HeadingLv1"/>
            </w:pPr>
            <w:r>
              <w:t>Description</w:t>
            </w:r>
          </w:p>
        </w:tc>
        <w:tc>
          <w:tcPr>
            <w:tcW w:w="4631" w:type="dxa"/>
            <w:shd w:val="clear" w:color="auto" w:fill="CCFFCC"/>
            <w:vAlign w:val="center"/>
          </w:tcPr>
          <w:p w:rsidR="005A30F8" w:rsidRDefault="005A30F8" w:rsidP="004B0E95">
            <w:pPr>
              <w:pStyle w:val="HeadingLv1"/>
            </w:pPr>
            <w:r>
              <w:t>Comments</w:t>
            </w:r>
          </w:p>
        </w:tc>
      </w:tr>
      <w:tr w:rsidR="005A30F8" w:rsidTr="00956994">
        <w:tc>
          <w:tcPr>
            <w:tcW w:w="1334" w:type="dxa"/>
            <w:vAlign w:val="center"/>
          </w:tcPr>
          <w:p w:rsidR="005A30F8" w:rsidRDefault="005A30F8" w:rsidP="004B0E95">
            <w:r>
              <w:t>UC2.2_001</w:t>
            </w:r>
          </w:p>
        </w:tc>
        <w:tc>
          <w:tcPr>
            <w:tcW w:w="3251" w:type="dxa"/>
            <w:vAlign w:val="center"/>
          </w:tcPr>
          <w:p w:rsidR="005A30F8" w:rsidRDefault="005A30F8" w:rsidP="004B0E95">
            <w:r>
              <w:t>User enters basic information for the current agreement</w:t>
            </w:r>
          </w:p>
        </w:tc>
        <w:tc>
          <w:tcPr>
            <w:tcW w:w="4631" w:type="dxa"/>
            <w:vAlign w:val="center"/>
          </w:tcPr>
          <w:p w:rsidR="005A30F8" w:rsidRDefault="005A30F8" w:rsidP="004B0E95"/>
        </w:tc>
      </w:tr>
      <w:tr w:rsidR="005A30F8" w:rsidTr="00956994">
        <w:tc>
          <w:tcPr>
            <w:tcW w:w="1334" w:type="dxa"/>
            <w:vAlign w:val="center"/>
          </w:tcPr>
          <w:p w:rsidR="005A30F8" w:rsidRDefault="005A30F8" w:rsidP="004B0E95">
            <w:r>
              <w:t>UC2.2_002</w:t>
            </w:r>
          </w:p>
        </w:tc>
        <w:tc>
          <w:tcPr>
            <w:tcW w:w="3251" w:type="dxa"/>
            <w:vAlign w:val="center"/>
          </w:tcPr>
          <w:p w:rsidR="00BD4DF4" w:rsidRDefault="005A30F8" w:rsidP="004B0E95">
            <w:r>
              <w:t xml:space="preserve">Clicks on ‘save as draft’ or ‘next’ </w:t>
            </w:r>
            <w:r w:rsidR="00BD4DF4">
              <w:t>button.</w:t>
            </w:r>
          </w:p>
          <w:p w:rsidR="005A30F8" w:rsidRDefault="009F3914" w:rsidP="004B0E95">
            <w:r>
              <w:t>If user doesn’t input enough data, a show message will be show</w:t>
            </w:r>
            <w:r w:rsidR="008A16E9">
              <w:t>n</w:t>
            </w:r>
            <w:r>
              <w:t xml:space="preserve"> to inform.</w:t>
            </w:r>
          </w:p>
          <w:p w:rsidR="00BD4DF4" w:rsidRDefault="00BD4DF4" w:rsidP="002932D0">
            <w:r>
              <w:t>A show message will be show</w:t>
            </w:r>
            <w:r w:rsidR="008A16E9">
              <w:t>n</w:t>
            </w:r>
            <w:r>
              <w:t xml:space="preserve"> to confi</w:t>
            </w:r>
            <w:r w:rsidR="00FF4905">
              <w:t>rm a</w:t>
            </w:r>
            <w:r>
              <w:t xml:space="preserve">fter user </w:t>
            </w:r>
            <w:r w:rsidR="002932D0">
              <w:t>clicks on Save as Draft or Next.</w:t>
            </w:r>
          </w:p>
        </w:tc>
        <w:tc>
          <w:tcPr>
            <w:tcW w:w="4631" w:type="dxa"/>
            <w:vAlign w:val="center"/>
          </w:tcPr>
          <w:p w:rsidR="00F11F85" w:rsidRDefault="005A30F8" w:rsidP="00F11F85">
            <w:r>
              <w:t>If user clicks on the ‘save as draft’ button, all the information</w:t>
            </w:r>
            <w:r w:rsidR="00F11F85">
              <w:t xml:space="preserve"> in this screen</w:t>
            </w:r>
            <w:r>
              <w:t xml:space="preserve"> will be save to database and the status of agreement will be “draft’</w:t>
            </w:r>
            <w:r w:rsidR="00E67173">
              <w:t xml:space="preserve">. </w:t>
            </w:r>
          </w:p>
          <w:p w:rsidR="00956994" w:rsidRDefault="005A30F8" w:rsidP="00F11F85">
            <w:r>
              <w:t>If user clicks on ‘next’ button, Dealer select screen will be display</w:t>
            </w:r>
            <w:r w:rsidR="00D86BF2">
              <w:t>.</w:t>
            </w:r>
            <w:r>
              <w:t xml:space="preserve"> </w:t>
            </w:r>
            <w:r w:rsidR="00D86BF2">
              <w:t>If user doesn’t</w:t>
            </w:r>
            <w:r>
              <w:t xml:space="preserve"> click on ‘save as draft’ </w:t>
            </w:r>
            <w:r w:rsidR="00D86BF2">
              <w:t>button, data will not be saved to database.</w:t>
            </w:r>
          </w:p>
        </w:tc>
      </w:tr>
      <w:tr w:rsidR="005A30F8" w:rsidTr="00956994">
        <w:tc>
          <w:tcPr>
            <w:tcW w:w="1334" w:type="dxa"/>
            <w:vAlign w:val="center"/>
          </w:tcPr>
          <w:p w:rsidR="005A30F8" w:rsidRDefault="005A30F8" w:rsidP="004B0E95">
            <w:r>
              <w:t>UC2.2_002</w:t>
            </w:r>
          </w:p>
        </w:tc>
        <w:tc>
          <w:tcPr>
            <w:tcW w:w="3251" w:type="dxa"/>
            <w:vAlign w:val="center"/>
          </w:tcPr>
          <w:p w:rsidR="005A30F8" w:rsidRDefault="005A30F8" w:rsidP="004B0E95">
            <w:r>
              <w:t>Application will validate input data</w:t>
            </w:r>
          </w:p>
          <w:p w:rsidR="005A30F8" w:rsidRDefault="005A30F8" w:rsidP="005A30F8">
            <w:pPr>
              <w:numPr>
                <w:ilvl w:val="0"/>
                <w:numId w:val="3"/>
              </w:numPr>
            </w:pPr>
            <w:r>
              <w:t>Start date</w:t>
            </w:r>
          </w:p>
          <w:p w:rsidR="005A30F8" w:rsidRDefault="005A30F8" w:rsidP="005A30F8">
            <w:pPr>
              <w:numPr>
                <w:ilvl w:val="0"/>
                <w:numId w:val="3"/>
              </w:numPr>
            </w:pPr>
            <w:r>
              <w:t>End date</w:t>
            </w:r>
          </w:p>
          <w:p w:rsidR="005A30F8" w:rsidRDefault="005A30F8" w:rsidP="005A30F8">
            <w:pPr>
              <w:numPr>
                <w:ilvl w:val="0"/>
                <w:numId w:val="4"/>
              </w:numPr>
            </w:pPr>
            <w:r>
              <w:lastRenderedPageBreak/>
              <w:t>Show the message if the input date is not valid</w:t>
            </w:r>
          </w:p>
          <w:p w:rsidR="005A30F8" w:rsidRDefault="005A30F8" w:rsidP="005A30F8">
            <w:pPr>
              <w:numPr>
                <w:ilvl w:val="0"/>
                <w:numId w:val="4"/>
              </w:numPr>
            </w:pPr>
            <w:r>
              <w:t>Go to next step if input data are valid in case user clicks on the ‘next’ button.</w:t>
            </w:r>
          </w:p>
        </w:tc>
        <w:tc>
          <w:tcPr>
            <w:tcW w:w="4631" w:type="dxa"/>
            <w:vAlign w:val="center"/>
          </w:tcPr>
          <w:p w:rsidR="005A30F8" w:rsidRDefault="005A30F8" w:rsidP="004B0E95"/>
        </w:tc>
      </w:tr>
    </w:tbl>
    <w:p w:rsidR="005A30F8" w:rsidRDefault="005A30F8" w:rsidP="00D631D7">
      <w:pPr>
        <w:pStyle w:val="Heading3"/>
      </w:pPr>
      <w:r>
        <w:lastRenderedPageBreak/>
        <w:t xml:space="preserve">UML Activity diagram </w:t>
      </w:r>
    </w:p>
    <w:p w:rsidR="005A30F8" w:rsidRPr="001331D2" w:rsidRDefault="00237F24" w:rsidP="005A30F8">
      <w:r>
        <w:object w:dxaOrig="11265" w:dyaOrig="14371">
          <v:shape id="_x0000_i1027" type="#_x0000_t75" style="width:467.25pt;height:596.25pt" o:ole="">
            <v:imagedata r:id="rId10" o:title=""/>
          </v:shape>
          <o:OLEObject Type="Embed" ProgID="Visio.Drawing.15" ShapeID="_x0000_i1027" DrawAspect="Content" ObjectID="_1502836064" r:id="rId11"/>
        </w:object>
      </w:r>
    </w:p>
    <w:p w:rsidR="005A30F8" w:rsidRDefault="005A30F8" w:rsidP="00D631D7">
      <w:pPr>
        <w:pStyle w:val="Heading3"/>
      </w:pPr>
      <w:r>
        <w:lastRenderedPageBreak/>
        <w:t>Screen flow</w:t>
      </w:r>
    </w:p>
    <w:p w:rsidR="005A30F8" w:rsidRDefault="005A30F8" w:rsidP="005A30F8">
      <w:r>
        <w:rPr>
          <w:noProof/>
        </w:rPr>
        <w:drawing>
          <wp:inline distT="0" distB="0" distL="0" distR="0" wp14:anchorId="686B9268" wp14:editId="01DC7C06">
            <wp:extent cx="5619750" cy="4067175"/>
            <wp:effectExtent l="19050" t="19050" r="19050" b="285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19750" cy="4067175"/>
                    </a:xfrm>
                    <a:prstGeom prst="rect">
                      <a:avLst/>
                    </a:prstGeom>
                    <a:noFill/>
                    <a:ln w="6350" cmpd="sng">
                      <a:solidFill>
                        <a:srgbClr val="000000"/>
                      </a:solidFill>
                      <a:miter lim="800000"/>
                      <a:headEnd/>
                      <a:tailEnd/>
                    </a:ln>
                    <a:effectLst/>
                  </pic:spPr>
                </pic:pic>
              </a:graphicData>
            </a:graphic>
          </wp:inline>
        </w:drawing>
      </w:r>
    </w:p>
    <w:p w:rsidR="005A30F8" w:rsidRDefault="005A30F8" w:rsidP="00D631D7">
      <w:pPr>
        <w:pStyle w:val="Heading3"/>
      </w:pPr>
      <w:r>
        <w:t>Data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6"/>
        <w:gridCol w:w="1369"/>
        <w:gridCol w:w="1203"/>
        <w:gridCol w:w="1252"/>
        <w:gridCol w:w="1467"/>
        <w:gridCol w:w="2299"/>
      </w:tblGrid>
      <w:tr w:rsidR="005A30F8" w:rsidTr="003753A9">
        <w:tc>
          <w:tcPr>
            <w:tcW w:w="1316" w:type="dxa"/>
            <w:shd w:val="clear" w:color="auto" w:fill="CCFFCC"/>
            <w:vAlign w:val="center"/>
          </w:tcPr>
          <w:p w:rsidR="005A30F8" w:rsidRDefault="005A30F8" w:rsidP="004B0E95">
            <w:pPr>
              <w:pStyle w:val="HeadingLv1"/>
            </w:pPr>
            <w:r>
              <w:t>Field Name</w:t>
            </w:r>
          </w:p>
        </w:tc>
        <w:tc>
          <w:tcPr>
            <w:tcW w:w="1369" w:type="dxa"/>
            <w:shd w:val="clear" w:color="auto" w:fill="CCFFCC"/>
            <w:vAlign w:val="center"/>
          </w:tcPr>
          <w:p w:rsidR="005A30F8" w:rsidRDefault="005A30F8" w:rsidP="004B0E95">
            <w:pPr>
              <w:pStyle w:val="HeadingLv1"/>
            </w:pPr>
            <w:r>
              <w:t>Mandatory</w:t>
            </w:r>
          </w:p>
        </w:tc>
        <w:tc>
          <w:tcPr>
            <w:tcW w:w="1203" w:type="dxa"/>
            <w:shd w:val="clear" w:color="auto" w:fill="CCFFCC"/>
            <w:vAlign w:val="center"/>
          </w:tcPr>
          <w:p w:rsidR="005A30F8" w:rsidRDefault="005A30F8" w:rsidP="004B0E95">
            <w:pPr>
              <w:pStyle w:val="HeadingLv1"/>
            </w:pPr>
            <w:r>
              <w:t>Control Type</w:t>
            </w:r>
          </w:p>
        </w:tc>
        <w:tc>
          <w:tcPr>
            <w:tcW w:w="1252" w:type="dxa"/>
            <w:shd w:val="clear" w:color="auto" w:fill="CCFFCC"/>
            <w:vAlign w:val="center"/>
          </w:tcPr>
          <w:p w:rsidR="005A30F8" w:rsidRDefault="005A30F8" w:rsidP="004B0E95">
            <w:pPr>
              <w:pStyle w:val="HeadingLv1"/>
            </w:pPr>
            <w:r>
              <w:t>Data Type</w:t>
            </w:r>
          </w:p>
        </w:tc>
        <w:tc>
          <w:tcPr>
            <w:tcW w:w="1467" w:type="dxa"/>
            <w:shd w:val="clear" w:color="auto" w:fill="CCFFCC"/>
            <w:vAlign w:val="center"/>
          </w:tcPr>
          <w:p w:rsidR="005A30F8" w:rsidRDefault="005A30F8" w:rsidP="004B0E95">
            <w:pPr>
              <w:pStyle w:val="HeadingLv1"/>
            </w:pPr>
            <w:r>
              <w:t>Rules</w:t>
            </w:r>
          </w:p>
        </w:tc>
        <w:tc>
          <w:tcPr>
            <w:tcW w:w="2299" w:type="dxa"/>
            <w:shd w:val="clear" w:color="auto" w:fill="CCFFCC"/>
            <w:vAlign w:val="center"/>
          </w:tcPr>
          <w:p w:rsidR="005A30F8" w:rsidRDefault="005A30F8" w:rsidP="004B0E95">
            <w:pPr>
              <w:pStyle w:val="HeadingLv1"/>
            </w:pPr>
            <w:r>
              <w:t>Screen</w:t>
            </w:r>
          </w:p>
        </w:tc>
      </w:tr>
      <w:tr w:rsidR="005A30F8" w:rsidTr="003753A9">
        <w:tc>
          <w:tcPr>
            <w:tcW w:w="8906" w:type="dxa"/>
            <w:gridSpan w:val="6"/>
            <w:vAlign w:val="center"/>
          </w:tcPr>
          <w:p w:rsidR="005A30F8" w:rsidRDefault="005A30F8" w:rsidP="004B0E95">
            <w:pPr>
              <w:rPr>
                <w:sz w:val="18"/>
              </w:rPr>
            </w:pPr>
            <w:r>
              <w:rPr>
                <w:b/>
                <w:sz w:val="18"/>
              </w:rPr>
              <w:t>In</w:t>
            </w:r>
            <w:r w:rsidRPr="002F648F">
              <w:rPr>
                <w:b/>
                <w:sz w:val="18"/>
              </w:rPr>
              <w:t>put</w:t>
            </w:r>
          </w:p>
        </w:tc>
      </w:tr>
      <w:tr w:rsidR="005A30F8" w:rsidTr="003753A9">
        <w:tc>
          <w:tcPr>
            <w:tcW w:w="1316" w:type="dxa"/>
            <w:vAlign w:val="center"/>
          </w:tcPr>
          <w:p w:rsidR="005A30F8" w:rsidRDefault="005A30F8" w:rsidP="004B0E95">
            <w:pPr>
              <w:rPr>
                <w:sz w:val="18"/>
              </w:rPr>
            </w:pPr>
            <w:r>
              <w:rPr>
                <w:sz w:val="18"/>
              </w:rPr>
              <w:t>Agreement name</w:t>
            </w:r>
          </w:p>
        </w:tc>
        <w:tc>
          <w:tcPr>
            <w:tcW w:w="1369" w:type="dxa"/>
            <w:vAlign w:val="center"/>
          </w:tcPr>
          <w:p w:rsidR="005A30F8" w:rsidRDefault="005A30F8" w:rsidP="004B0E95">
            <w:pPr>
              <w:rPr>
                <w:sz w:val="18"/>
              </w:rPr>
            </w:pPr>
            <w:r>
              <w:rPr>
                <w:sz w:val="18"/>
              </w:rPr>
              <w:t>Yes</w:t>
            </w:r>
          </w:p>
        </w:tc>
        <w:tc>
          <w:tcPr>
            <w:tcW w:w="1203" w:type="dxa"/>
            <w:vAlign w:val="center"/>
          </w:tcPr>
          <w:p w:rsidR="005A30F8" w:rsidRDefault="005A30F8" w:rsidP="004B0E95">
            <w:pPr>
              <w:rPr>
                <w:sz w:val="18"/>
              </w:rPr>
            </w:pPr>
            <w:r>
              <w:rPr>
                <w:sz w:val="18"/>
              </w:rPr>
              <w:t>Textbox</w:t>
            </w:r>
          </w:p>
        </w:tc>
        <w:tc>
          <w:tcPr>
            <w:tcW w:w="1252" w:type="dxa"/>
          </w:tcPr>
          <w:p w:rsidR="005A30F8" w:rsidRDefault="005A30F8" w:rsidP="004B0E95">
            <w:r w:rsidRPr="00117176">
              <w:rPr>
                <w:sz w:val="18"/>
              </w:rPr>
              <w:t>Text</w:t>
            </w:r>
          </w:p>
        </w:tc>
        <w:tc>
          <w:tcPr>
            <w:tcW w:w="1467" w:type="dxa"/>
            <w:vAlign w:val="center"/>
          </w:tcPr>
          <w:p w:rsidR="005A30F8" w:rsidRDefault="005A30F8" w:rsidP="004B0E95">
            <w:pPr>
              <w:rPr>
                <w:sz w:val="18"/>
              </w:rPr>
            </w:pPr>
            <w:r>
              <w:rPr>
                <w:sz w:val="18"/>
              </w:rPr>
              <w:t>100 characters</w:t>
            </w:r>
          </w:p>
        </w:tc>
        <w:tc>
          <w:tcPr>
            <w:tcW w:w="2299" w:type="dxa"/>
          </w:tcPr>
          <w:p w:rsidR="005A30F8" w:rsidRDefault="005A30F8" w:rsidP="004B0E95">
            <w:r w:rsidRPr="00E940F8">
              <w:rPr>
                <w:sz w:val="18"/>
              </w:rPr>
              <w:t xml:space="preserve">Create Agreement </w:t>
            </w:r>
          </w:p>
        </w:tc>
      </w:tr>
      <w:tr w:rsidR="005A30F8" w:rsidTr="003753A9">
        <w:tc>
          <w:tcPr>
            <w:tcW w:w="1316" w:type="dxa"/>
            <w:vAlign w:val="center"/>
          </w:tcPr>
          <w:p w:rsidR="005A30F8" w:rsidRDefault="005A30F8" w:rsidP="004B0E95">
            <w:pPr>
              <w:rPr>
                <w:sz w:val="18"/>
              </w:rPr>
            </w:pPr>
            <w:r>
              <w:rPr>
                <w:sz w:val="18"/>
              </w:rPr>
              <w:t>Agreement Description</w:t>
            </w:r>
          </w:p>
        </w:tc>
        <w:tc>
          <w:tcPr>
            <w:tcW w:w="1369" w:type="dxa"/>
            <w:vAlign w:val="center"/>
          </w:tcPr>
          <w:p w:rsidR="005A30F8" w:rsidRDefault="005A30F8" w:rsidP="004B0E95">
            <w:pPr>
              <w:rPr>
                <w:sz w:val="18"/>
              </w:rPr>
            </w:pPr>
            <w:r>
              <w:rPr>
                <w:sz w:val="18"/>
              </w:rPr>
              <w:t>Yes</w:t>
            </w:r>
          </w:p>
        </w:tc>
        <w:tc>
          <w:tcPr>
            <w:tcW w:w="1203" w:type="dxa"/>
            <w:vAlign w:val="center"/>
          </w:tcPr>
          <w:p w:rsidR="005A30F8" w:rsidRDefault="005A30F8" w:rsidP="004B0E95">
            <w:pPr>
              <w:rPr>
                <w:sz w:val="18"/>
              </w:rPr>
            </w:pPr>
            <w:r>
              <w:rPr>
                <w:sz w:val="18"/>
              </w:rPr>
              <w:t>Text area</w:t>
            </w:r>
          </w:p>
        </w:tc>
        <w:tc>
          <w:tcPr>
            <w:tcW w:w="1252" w:type="dxa"/>
          </w:tcPr>
          <w:p w:rsidR="005A30F8" w:rsidRDefault="005A30F8" w:rsidP="004B0E95">
            <w:r w:rsidRPr="00117176">
              <w:rPr>
                <w:sz w:val="18"/>
              </w:rPr>
              <w:t>Text</w:t>
            </w:r>
          </w:p>
        </w:tc>
        <w:tc>
          <w:tcPr>
            <w:tcW w:w="1467" w:type="dxa"/>
            <w:vAlign w:val="center"/>
          </w:tcPr>
          <w:p w:rsidR="005A30F8" w:rsidRDefault="004B0216" w:rsidP="004B0E95">
            <w:pPr>
              <w:rPr>
                <w:sz w:val="18"/>
              </w:rPr>
            </w:pPr>
            <w:r>
              <w:rPr>
                <w:sz w:val="18"/>
              </w:rPr>
              <w:t>8</w:t>
            </w:r>
            <w:r w:rsidR="005A30F8">
              <w:rPr>
                <w:sz w:val="18"/>
              </w:rPr>
              <w:t>00 characters</w:t>
            </w:r>
          </w:p>
        </w:tc>
        <w:tc>
          <w:tcPr>
            <w:tcW w:w="2299" w:type="dxa"/>
          </w:tcPr>
          <w:p w:rsidR="005A30F8" w:rsidRDefault="005A30F8" w:rsidP="004B0E95">
            <w:r w:rsidRPr="00E940F8">
              <w:rPr>
                <w:sz w:val="18"/>
              </w:rPr>
              <w:t xml:space="preserve">Create Agreement </w:t>
            </w:r>
          </w:p>
        </w:tc>
      </w:tr>
      <w:tr w:rsidR="005A30F8" w:rsidTr="003753A9">
        <w:tc>
          <w:tcPr>
            <w:tcW w:w="1316" w:type="dxa"/>
            <w:vAlign w:val="center"/>
          </w:tcPr>
          <w:p w:rsidR="005A30F8" w:rsidRDefault="005A30F8" w:rsidP="004B0E95">
            <w:pPr>
              <w:rPr>
                <w:sz w:val="18"/>
              </w:rPr>
            </w:pPr>
            <w:r>
              <w:rPr>
                <w:sz w:val="18"/>
              </w:rPr>
              <w:t>Start date</w:t>
            </w:r>
          </w:p>
        </w:tc>
        <w:tc>
          <w:tcPr>
            <w:tcW w:w="1369" w:type="dxa"/>
            <w:vAlign w:val="center"/>
          </w:tcPr>
          <w:p w:rsidR="005A30F8" w:rsidRDefault="005A30F8" w:rsidP="004B0E95">
            <w:pPr>
              <w:rPr>
                <w:sz w:val="18"/>
              </w:rPr>
            </w:pPr>
            <w:r>
              <w:rPr>
                <w:sz w:val="18"/>
              </w:rPr>
              <w:t>Yes</w:t>
            </w:r>
          </w:p>
        </w:tc>
        <w:tc>
          <w:tcPr>
            <w:tcW w:w="1203" w:type="dxa"/>
            <w:vAlign w:val="center"/>
          </w:tcPr>
          <w:p w:rsidR="005A30F8" w:rsidRDefault="005A30F8" w:rsidP="004B0E95">
            <w:pPr>
              <w:rPr>
                <w:sz w:val="18"/>
              </w:rPr>
            </w:pPr>
            <w:r>
              <w:rPr>
                <w:sz w:val="18"/>
              </w:rPr>
              <w:t>Text box</w:t>
            </w:r>
          </w:p>
        </w:tc>
        <w:tc>
          <w:tcPr>
            <w:tcW w:w="1252" w:type="dxa"/>
            <w:vAlign w:val="center"/>
          </w:tcPr>
          <w:p w:rsidR="005A30F8" w:rsidRDefault="005A30F8" w:rsidP="004B0E95">
            <w:pPr>
              <w:rPr>
                <w:sz w:val="18"/>
              </w:rPr>
            </w:pPr>
            <w:r>
              <w:rPr>
                <w:sz w:val="18"/>
              </w:rPr>
              <w:t>Date</w:t>
            </w:r>
          </w:p>
        </w:tc>
        <w:tc>
          <w:tcPr>
            <w:tcW w:w="1467" w:type="dxa"/>
            <w:vAlign w:val="center"/>
          </w:tcPr>
          <w:p w:rsidR="005A30F8" w:rsidRDefault="004B0216" w:rsidP="004B0E95">
            <w:pPr>
              <w:rPr>
                <w:sz w:val="18"/>
              </w:rPr>
            </w:pPr>
            <w:r>
              <w:rPr>
                <w:sz w:val="18"/>
              </w:rPr>
              <w:t xml:space="preserve">Last 30 days to </w:t>
            </w:r>
            <w:r w:rsidR="00333398">
              <w:rPr>
                <w:sz w:val="18"/>
              </w:rPr>
              <w:t>Current Date</w:t>
            </w:r>
            <w:r>
              <w:rPr>
                <w:sz w:val="18"/>
              </w:rPr>
              <w:t xml:space="preserve"> and Current Date to next 30 days</w:t>
            </w:r>
          </w:p>
        </w:tc>
        <w:tc>
          <w:tcPr>
            <w:tcW w:w="2299" w:type="dxa"/>
          </w:tcPr>
          <w:p w:rsidR="005A30F8" w:rsidRDefault="005A30F8" w:rsidP="004B0E95">
            <w:r w:rsidRPr="00E940F8">
              <w:rPr>
                <w:sz w:val="18"/>
              </w:rPr>
              <w:t xml:space="preserve">Create Agreement </w:t>
            </w:r>
          </w:p>
        </w:tc>
      </w:tr>
      <w:tr w:rsidR="005A30F8" w:rsidTr="003753A9">
        <w:tc>
          <w:tcPr>
            <w:tcW w:w="1316" w:type="dxa"/>
            <w:vAlign w:val="center"/>
          </w:tcPr>
          <w:p w:rsidR="005A30F8" w:rsidRDefault="005A30F8" w:rsidP="004B0E95">
            <w:pPr>
              <w:rPr>
                <w:sz w:val="18"/>
              </w:rPr>
            </w:pPr>
            <w:r>
              <w:rPr>
                <w:sz w:val="18"/>
              </w:rPr>
              <w:t>End date</w:t>
            </w:r>
          </w:p>
        </w:tc>
        <w:tc>
          <w:tcPr>
            <w:tcW w:w="1369" w:type="dxa"/>
            <w:vAlign w:val="center"/>
          </w:tcPr>
          <w:p w:rsidR="005A30F8" w:rsidRDefault="005A30F8" w:rsidP="004B0E95">
            <w:pPr>
              <w:rPr>
                <w:sz w:val="18"/>
              </w:rPr>
            </w:pPr>
            <w:r>
              <w:rPr>
                <w:sz w:val="18"/>
              </w:rPr>
              <w:t>Yes</w:t>
            </w:r>
          </w:p>
        </w:tc>
        <w:tc>
          <w:tcPr>
            <w:tcW w:w="1203" w:type="dxa"/>
            <w:vAlign w:val="center"/>
          </w:tcPr>
          <w:p w:rsidR="005A30F8" w:rsidRDefault="005A30F8" w:rsidP="004B0E95">
            <w:pPr>
              <w:rPr>
                <w:sz w:val="18"/>
              </w:rPr>
            </w:pPr>
            <w:r>
              <w:rPr>
                <w:sz w:val="18"/>
              </w:rPr>
              <w:t>Text box</w:t>
            </w:r>
          </w:p>
        </w:tc>
        <w:tc>
          <w:tcPr>
            <w:tcW w:w="1252" w:type="dxa"/>
            <w:vAlign w:val="center"/>
          </w:tcPr>
          <w:p w:rsidR="005A30F8" w:rsidRDefault="005A30F8" w:rsidP="004B0E95">
            <w:pPr>
              <w:rPr>
                <w:sz w:val="18"/>
              </w:rPr>
            </w:pPr>
            <w:r>
              <w:rPr>
                <w:sz w:val="18"/>
              </w:rPr>
              <w:t>Date</w:t>
            </w:r>
          </w:p>
        </w:tc>
        <w:tc>
          <w:tcPr>
            <w:tcW w:w="1467" w:type="dxa"/>
            <w:vAlign w:val="center"/>
          </w:tcPr>
          <w:p w:rsidR="005A30F8" w:rsidRDefault="00E95A9B" w:rsidP="004B0E95">
            <w:pPr>
              <w:rPr>
                <w:sz w:val="18"/>
              </w:rPr>
            </w:pPr>
            <w:r>
              <w:rPr>
                <w:sz w:val="18"/>
              </w:rPr>
              <w:t>Range: 90 – 3650 days from Start Date</w:t>
            </w:r>
          </w:p>
        </w:tc>
        <w:tc>
          <w:tcPr>
            <w:tcW w:w="2299" w:type="dxa"/>
          </w:tcPr>
          <w:p w:rsidR="005A30F8" w:rsidRDefault="005A30F8" w:rsidP="004B0E95">
            <w:r w:rsidRPr="00E940F8">
              <w:rPr>
                <w:sz w:val="18"/>
              </w:rPr>
              <w:t xml:space="preserve">Create Agreement </w:t>
            </w:r>
          </w:p>
        </w:tc>
      </w:tr>
      <w:tr w:rsidR="005A30F8" w:rsidTr="003753A9">
        <w:tc>
          <w:tcPr>
            <w:tcW w:w="1316" w:type="dxa"/>
            <w:vAlign w:val="center"/>
          </w:tcPr>
          <w:p w:rsidR="005A30F8" w:rsidRDefault="005A30F8" w:rsidP="004B0E95">
            <w:pPr>
              <w:rPr>
                <w:sz w:val="18"/>
              </w:rPr>
            </w:pPr>
            <w:r>
              <w:rPr>
                <w:sz w:val="18"/>
              </w:rPr>
              <w:t xml:space="preserve">Is a signed Agreement </w:t>
            </w:r>
          </w:p>
        </w:tc>
        <w:tc>
          <w:tcPr>
            <w:tcW w:w="1369" w:type="dxa"/>
            <w:vAlign w:val="center"/>
          </w:tcPr>
          <w:p w:rsidR="005A30F8" w:rsidRDefault="005A30F8" w:rsidP="004B0E95">
            <w:pPr>
              <w:rPr>
                <w:sz w:val="18"/>
              </w:rPr>
            </w:pPr>
            <w:r>
              <w:rPr>
                <w:sz w:val="18"/>
              </w:rPr>
              <w:t>Yes</w:t>
            </w:r>
          </w:p>
        </w:tc>
        <w:tc>
          <w:tcPr>
            <w:tcW w:w="1203" w:type="dxa"/>
            <w:vAlign w:val="center"/>
          </w:tcPr>
          <w:p w:rsidR="005A30F8" w:rsidRDefault="005A30F8" w:rsidP="004B0E95">
            <w:pPr>
              <w:rPr>
                <w:sz w:val="18"/>
              </w:rPr>
            </w:pPr>
            <w:r>
              <w:rPr>
                <w:sz w:val="18"/>
              </w:rPr>
              <w:t>Option</w:t>
            </w:r>
          </w:p>
        </w:tc>
        <w:tc>
          <w:tcPr>
            <w:tcW w:w="1252" w:type="dxa"/>
            <w:vAlign w:val="center"/>
          </w:tcPr>
          <w:p w:rsidR="005A30F8" w:rsidRDefault="005A30F8" w:rsidP="004B0E95">
            <w:pPr>
              <w:rPr>
                <w:sz w:val="18"/>
              </w:rPr>
            </w:pPr>
            <w:r>
              <w:rPr>
                <w:sz w:val="18"/>
              </w:rPr>
              <w:t>Boolean</w:t>
            </w:r>
          </w:p>
        </w:tc>
        <w:tc>
          <w:tcPr>
            <w:tcW w:w="1467" w:type="dxa"/>
            <w:vAlign w:val="center"/>
          </w:tcPr>
          <w:p w:rsidR="005A30F8" w:rsidRDefault="007C1011" w:rsidP="004B0E95">
            <w:pPr>
              <w:rPr>
                <w:sz w:val="18"/>
              </w:rPr>
            </w:pPr>
            <w:r>
              <w:rPr>
                <w:sz w:val="18"/>
              </w:rPr>
              <w:t xml:space="preserve">Depend on </w:t>
            </w:r>
            <w:proofErr w:type="spellStart"/>
            <w:r>
              <w:rPr>
                <w:sz w:val="18"/>
              </w:rPr>
              <w:t>FundingMethod</w:t>
            </w:r>
            <w:proofErr w:type="spellEnd"/>
            <w:r>
              <w:rPr>
                <w:sz w:val="18"/>
              </w:rPr>
              <w:t xml:space="preserve"> Type. </w:t>
            </w:r>
            <w:r>
              <w:rPr>
                <w:sz w:val="18"/>
              </w:rPr>
              <w:lastRenderedPageBreak/>
              <w:t>Yes(Enable) : YES/NO</w:t>
            </w:r>
          </w:p>
          <w:p w:rsidR="007C1011" w:rsidRDefault="007C1011" w:rsidP="004B0E95">
            <w:pPr>
              <w:rPr>
                <w:sz w:val="18"/>
              </w:rPr>
            </w:pPr>
            <w:r>
              <w:rPr>
                <w:sz w:val="18"/>
              </w:rPr>
              <w:t>Yes(Protected):</w:t>
            </w:r>
          </w:p>
          <w:p w:rsidR="007C1011" w:rsidRDefault="007C1011" w:rsidP="004B0E95">
            <w:pPr>
              <w:rPr>
                <w:sz w:val="18"/>
              </w:rPr>
            </w:pPr>
            <w:r>
              <w:rPr>
                <w:sz w:val="18"/>
              </w:rPr>
              <w:t>YES only,</w:t>
            </w:r>
          </w:p>
          <w:p w:rsidR="007C1011" w:rsidRDefault="007C1011" w:rsidP="004B0E95">
            <w:pPr>
              <w:rPr>
                <w:sz w:val="18"/>
              </w:rPr>
            </w:pPr>
            <w:r>
              <w:rPr>
                <w:sz w:val="18"/>
              </w:rPr>
              <w:t>No: NO</w:t>
            </w:r>
          </w:p>
        </w:tc>
        <w:tc>
          <w:tcPr>
            <w:tcW w:w="2299" w:type="dxa"/>
          </w:tcPr>
          <w:p w:rsidR="005A30F8" w:rsidRDefault="005A30F8" w:rsidP="004B0E95">
            <w:r w:rsidRPr="00B65FA0">
              <w:rPr>
                <w:sz w:val="18"/>
              </w:rPr>
              <w:lastRenderedPageBreak/>
              <w:t xml:space="preserve">Create Agreement </w:t>
            </w:r>
          </w:p>
        </w:tc>
      </w:tr>
      <w:tr w:rsidR="005A30F8" w:rsidTr="003753A9">
        <w:tc>
          <w:tcPr>
            <w:tcW w:w="1316" w:type="dxa"/>
            <w:vAlign w:val="center"/>
          </w:tcPr>
          <w:p w:rsidR="005A30F8" w:rsidRDefault="005A30F8" w:rsidP="004B0E95">
            <w:pPr>
              <w:rPr>
                <w:sz w:val="18"/>
              </w:rPr>
            </w:pPr>
            <w:r>
              <w:rPr>
                <w:sz w:val="18"/>
              </w:rPr>
              <w:lastRenderedPageBreak/>
              <w:t>Funding method</w:t>
            </w:r>
          </w:p>
        </w:tc>
        <w:tc>
          <w:tcPr>
            <w:tcW w:w="1369" w:type="dxa"/>
            <w:vAlign w:val="center"/>
          </w:tcPr>
          <w:p w:rsidR="005A30F8" w:rsidRDefault="005A30F8" w:rsidP="004B0E95">
            <w:pPr>
              <w:rPr>
                <w:sz w:val="18"/>
              </w:rPr>
            </w:pPr>
            <w:r>
              <w:rPr>
                <w:sz w:val="18"/>
              </w:rPr>
              <w:t>Yes</w:t>
            </w:r>
          </w:p>
        </w:tc>
        <w:tc>
          <w:tcPr>
            <w:tcW w:w="1203" w:type="dxa"/>
            <w:vAlign w:val="center"/>
          </w:tcPr>
          <w:p w:rsidR="005A30F8" w:rsidRDefault="005A30F8" w:rsidP="004B0E95">
            <w:pPr>
              <w:rPr>
                <w:sz w:val="18"/>
              </w:rPr>
            </w:pPr>
            <w:r>
              <w:rPr>
                <w:sz w:val="18"/>
              </w:rPr>
              <w:t>Combo box</w:t>
            </w:r>
          </w:p>
        </w:tc>
        <w:tc>
          <w:tcPr>
            <w:tcW w:w="1252" w:type="dxa"/>
          </w:tcPr>
          <w:p w:rsidR="005A30F8" w:rsidRDefault="005A30F8" w:rsidP="004B0E95">
            <w:r w:rsidRPr="00DE570B">
              <w:rPr>
                <w:sz w:val="18"/>
              </w:rPr>
              <w:t>Text</w:t>
            </w:r>
          </w:p>
        </w:tc>
        <w:tc>
          <w:tcPr>
            <w:tcW w:w="1467" w:type="dxa"/>
            <w:vAlign w:val="center"/>
          </w:tcPr>
          <w:p w:rsidR="005A30F8" w:rsidRDefault="005A30F8" w:rsidP="004B0E95">
            <w:pPr>
              <w:rPr>
                <w:sz w:val="18"/>
              </w:rPr>
            </w:pPr>
          </w:p>
        </w:tc>
        <w:tc>
          <w:tcPr>
            <w:tcW w:w="2299" w:type="dxa"/>
          </w:tcPr>
          <w:p w:rsidR="005A30F8" w:rsidRDefault="005A30F8" w:rsidP="004B0E95">
            <w:r w:rsidRPr="00B65FA0">
              <w:rPr>
                <w:sz w:val="18"/>
              </w:rPr>
              <w:t xml:space="preserve">Create Agreement </w:t>
            </w:r>
          </w:p>
        </w:tc>
      </w:tr>
      <w:tr w:rsidR="005A30F8" w:rsidTr="003753A9">
        <w:tc>
          <w:tcPr>
            <w:tcW w:w="1316" w:type="dxa"/>
            <w:vAlign w:val="center"/>
          </w:tcPr>
          <w:p w:rsidR="005A30F8" w:rsidRDefault="005A30F8" w:rsidP="004B0E95">
            <w:pPr>
              <w:rPr>
                <w:sz w:val="18"/>
              </w:rPr>
            </w:pPr>
            <w:r>
              <w:rPr>
                <w:sz w:val="18"/>
              </w:rPr>
              <w:t>Payment to</w:t>
            </w:r>
          </w:p>
        </w:tc>
        <w:tc>
          <w:tcPr>
            <w:tcW w:w="1369" w:type="dxa"/>
            <w:vAlign w:val="center"/>
          </w:tcPr>
          <w:p w:rsidR="005A30F8" w:rsidRDefault="005A30F8" w:rsidP="004B0E95">
            <w:pPr>
              <w:rPr>
                <w:sz w:val="18"/>
              </w:rPr>
            </w:pPr>
            <w:r>
              <w:rPr>
                <w:sz w:val="18"/>
              </w:rPr>
              <w:t>Yes</w:t>
            </w:r>
          </w:p>
        </w:tc>
        <w:tc>
          <w:tcPr>
            <w:tcW w:w="1203" w:type="dxa"/>
            <w:vAlign w:val="center"/>
          </w:tcPr>
          <w:p w:rsidR="005A30F8" w:rsidRDefault="005A30F8" w:rsidP="004B0E95">
            <w:pPr>
              <w:rPr>
                <w:sz w:val="18"/>
              </w:rPr>
            </w:pPr>
            <w:r>
              <w:rPr>
                <w:sz w:val="18"/>
              </w:rPr>
              <w:t>Combo box</w:t>
            </w:r>
          </w:p>
        </w:tc>
        <w:tc>
          <w:tcPr>
            <w:tcW w:w="1252" w:type="dxa"/>
          </w:tcPr>
          <w:p w:rsidR="005A30F8" w:rsidRDefault="005A30F8" w:rsidP="004B0E95">
            <w:r w:rsidRPr="00DE570B">
              <w:rPr>
                <w:sz w:val="18"/>
              </w:rPr>
              <w:t>Text</w:t>
            </w:r>
          </w:p>
        </w:tc>
        <w:tc>
          <w:tcPr>
            <w:tcW w:w="1467" w:type="dxa"/>
            <w:vAlign w:val="center"/>
          </w:tcPr>
          <w:p w:rsidR="005A30F8" w:rsidRDefault="00702539" w:rsidP="004B0E95">
            <w:pPr>
              <w:rPr>
                <w:sz w:val="18"/>
              </w:rPr>
            </w:pPr>
            <w:r>
              <w:rPr>
                <w:sz w:val="18"/>
              </w:rPr>
              <w:t>Include 2 values: “Dealer”, “Customer”</w:t>
            </w:r>
          </w:p>
        </w:tc>
        <w:tc>
          <w:tcPr>
            <w:tcW w:w="2299" w:type="dxa"/>
          </w:tcPr>
          <w:p w:rsidR="005A30F8" w:rsidRDefault="005A30F8" w:rsidP="004B0E95">
            <w:r w:rsidRPr="006620B5">
              <w:rPr>
                <w:sz w:val="18"/>
              </w:rPr>
              <w:t xml:space="preserve">Create Agreement </w:t>
            </w:r>
          </w:p>
        </w:tc>
      </w:tr>
      <w:tr w:rsidR="00E060DB" w:rsidTr="003753A9">
        <w:trPr>
          <w:trHeight w:val="1043"/>
        </w:trPr>
        <w:tc>
          <w:tcPr>
            <w:tcW w:w="1316" w:type="dxa"/>
            <w:vAlign w:val="center"/>
          </w:tcPr>
          <w:p w:rsidR="00E060DB" w:rsidRDefault="00E060DB" w:rsidP="00E060DB">
            <w:pPr>
              <w:rPr>
                <w:sz w:val="18"/>
              </w:rPr>
            </w:pPr>
            <w:r>
              <w:rPr>
                <w:sz w:val="18"/>
              </w:rPr>
              <w:t>Handling Charge</w:t>
            </w:r>
          </w:p>
        </w:tc>
        <w:tc>
          <w:tcPr>
            <w:tcW w:w="1369" w:type="dxa"/>
            <w:vAlign w:val="center"/>
          </w:tcPr>
          <w:p w:rsidR="00E060DB" w:rsidRDefault="00E060DB" w:rsidP="00E060DB">
            <w:pPr>
              <w:rPr>
                <w:sz w:val="18"/>
              </w:rPr>
            </w:pPr>
            <w:r>
              <w:rPr>
                <w:sz w:val="18"/>
              </w:rPr>
              <w:t>Yes</w:t>
            </w:r>
          </w:p>
        </w:tc>
        <w:tc>
          <w:tcPr>
            <w:tcW w:w="1203" w:type="dxa"/>
            <w:vAlign w:val="center"/>
          </w:tcPr>
          <w:p w:rsidR="00E060DB" w:rsidRDefault="00E060DB" w:rsidP="00E060DB">
            <w:pPr>
              <w:rPr>
                <w:sz w:val="18"/>
              </w:rPr>
            </w:pPr>
            <w:r>
              <w:rPr>
                <w:sz w:val="18"/>
              </w:rPr>
              <w:t>Text box</w:t>
            </w:r>
          </w:p>
        </w:tc>
        <w:tc>
          <w:tcPr>
            <w:tcW w:w="1252" w:type="dxa"/>
            <w:vAlign w:val="center"/>
          </w:tcPr>
          <w:p w:rsidR="00E060DB" w:rsidRDefault="00E060DB" w:rsidP="00E060DB">
            <w:pPr>
              <w:rPr>
                <w:sz w:val="18"/>
              </w:rPr>
            </w:pPr>
            <w:r>
              <w:rPr>
                <w:sz w:val="18"/>
              </w:rPr>
              <w:t>Number</w:t>
            </w:r>
          </w:p>
        </w:tc>
        <w:tc>
          <w:tcPr>
            <w:tcW w:w="1467" w:type="dxa"/>
            <w:vAlign w:val="center"/>
          </w:tcPr>
          <w:p w:rsidR="00E060DB" w:rsidRDefault="00E060DB" w:rsidP="00E060DB">
            <w:pPr>
              <w:rPr>
                <w:sz w:val="18"/>
              </w:rPr>
            </w:pPr>
            <w:r>
              <w:rPr>
                <w:sz w:val="18"/>
              </w:rPr>
              <w:t xml:space="preserve">Range: 0 – </w:t>
            </w:r>
          </w:p>
          <w:p w:rsidR="00E060DB" w:rsidRDefault="00E060DB" w:rsidP="00E060DB">
            <w:pPr>
              <w:rPr>
                <w:sz w:val="18"/>
              </w:rPr>
            </w:pPr>
            <w:r>
              <w:rPr>
                <w:sz w:val="18"/>
              </w:rPr>
              <w:t>1 000 000 000</w:t>
            </w:r>
          </w:p>
          <w:p w:rsidR="00E060DB" w:rsidRDefault="00E060DB" w:rsidP="00E060DB">
            <w:pPr>
              <w:rPr>
                <w:sz w:val="18"/>
              </w:rPr>
            </w:pPr>
            <w:r>
              <w:rPr>
                <w:sz w:val="18"/>
              </w:rPr>
              <w:t>unit: USD</w:t>
            </w:r>
          </w:p>
        </w:tc>
        <w:tc>
          <w:tcPr>
            <w:tcW w:w="2299" w:type="dxa"/>
          </w:tcPr>
          <w:p w:rsidR="00E060DB" w:rsidRDefault="00E060DB" w:rsidP="00E060DB">
            <w:r w:rsidRPr="006620B5">
              <w:rPr>
                <w:sz w:val="18"/>
              </w:rPr>
              <w:t xml:space="preserve">Create Agreement </w:t>
            </w:r>
          </w:p>
        </w:tc>
      </w:tr>
      <w:tr w:rsidR="00E060DB" w:rsidTr="003753A9">
        <w:tc>
          <w:tcPr>
            <w:tcW w:w="1316" w:type="dxa"/>
            <w:vAlign w:val="center"/>
          </w:tcPr>
          <w:p w:rsidR="00E060DB" w:rsidRDefault="00E060DB" w:rsidP="00E060DB">
            <w:pPr>
              <w:rPr>
                <w:sz w:val="18"/>
              </w:rPr>
            </w:pPr>
            <w:r>
              <w:rPr>
                <w:sz w:val="18"/>
              </w:rPr>
              <w:t>Dealer visibility</w:t>
            </w:r>
          </w:p>
        </w:tc>
        <w:tc>
          <w:tcPr>
            <w:tcW w:w="1369" w:type="dxa"/>
            <w:vAlign w:val="center"/>
          </w:tcPr>
          <w:p w:rsidR="00E060DB" w:rsidRDefault="00E060DB" w:rsidP="00E060DB">
            <w:pPr>
              <w:rPr>
                <w:sz w:val="18"/>
              </w:rPr>
            </w:pPr>
            <w:r>
              <w:rPr>
                <w:sz w:val="18"/>
              </w:rPr>
              <w:t>Yes</w:t>
            </w:r>
          </w:p>
        </w:tc>
        <w:tc>
          <w:tcPr>
            <w:tcW w:w="1203" w:type="dxa"/>
            <w:vAlign w:val="center"/>
          </w:tcPr>
          <w:p w:rsidR="00E060DB" w:rsidRDefault="00E060DB" w:rsidP="00E060DB">
            <w:pPr>
              <w:rPr>
                <w:sz w:val="18"/>
              </w:rPr>
            </w:pPr>
            <w:r>
              <w:rPr>
                <w:sz w:val="18"/>
              </w:rPr>
              <w:t>Combo box</w:t>
            </w:r>
          </w:p>
        </w:tc>
        <w:tc>
          <w:tcPr>
            <w:tcW w:w="1252" w:type="dxa"/>
          </w:tcPr>
          <w:p w:rsidR="00E060DB" w:rsidRDefault="00E060DB" w:rsidP="00E060DB">
            <w:r w:rsidRPr="00E43D80">
              <w:rPr>
                <w:sz w:val="18"/>
              </w:rPr>
              <w:t>Text</w:t>
            </w:r>
          </w:p>
        </w:tc>
        <w:tc>
          <w:tcPr>
            <w:tcW w:w="1467" w:type="dxa"/>
            <w:vAlign w:val="center"/>
          </w:tcPr>
          <w:p w:rsidR="00472554" w:rsidRDefault="00EB6C30" w:rsidP="00E060DB">
            <w:pPr>
              <w:rPr>
                <w:sz w:val="18"/>
              </w:rPr>
            </w:pPr>
            <w:r>
              <w:rPr>
                <w:sz w:val="18"/>
              </w:rPr>
              <w:t>Include 4</w:t>
            </w:r>
            <w:r w:rsidR="00E060DB">
              <w:rPr>
                <w:sz w:val="18"/>
              </w:rPr>
              <w:t xml:space="preserve"> values: </w:t>
            </w:r>
          </w:p>
          <w:p w:rsidR="00E060DB" w:rsidRDefault="00472554" w:rsidP="00E060DB">
            <w:pPr>
              <w:rPr>
                <w:sz w:val="18"/>
              </w:rPr>
            </w:pPr>
            <w:r>
              <w:rPr>
                <w:sz w:val="18"/>
              </w:rPr>
              <w:t xml:space="preserve">“All”, </w:t>
            </w:r>
            <w:r w:rsidR="00E060DB">
              <w:rPr>
                <w:sz w:val="18"/>
              </w:rPr>
              <w:t>“</w:t>
            </w:r>
            <w:r w:rsidR="00E060DB" w:rsidRPr="00C830D5">
              <w:rPr>
                <w:sz w:val="18"/>
              </w:rPr>
              <w:t>Selected dealers only</w:t>
            </w:r>
            <w:r w:rsidR="00E060DB">
              <w:rPr>
                <w:sz w:val="18"/>
              </w:rPr>
              <w:t>”, “</w:t>
            </w:r>
            <w:r w:rsidR="003753A9" w:rsidRPr="00C830D5">
              <w:rPr>
                <w:sz w:val="18"/>
              </w:rPr>
              <w:t xml:space="preserve">'Preferred </w:t>
            </w:r>
            <w:r w:rsidR="00E060DB" w:rsidRPr="00C830D5">
              <w:rPr>
                <w:sz w:val="18"/>
              </w:rPr>
              <w:t>dealers only</w:t>
            </w:r>
            <w:r w:rsidR="00E060DB">
              <w:rPr>
                <w:sz w:val="18"/>
              </w:rPr>
              <w:t>”, “</w:t>
            </w:r>
            <w:r w:rsidR="00E060DB" w:rsidRPr="00C830D5">
              <w:rPr>
                <w:sz w:val="18"/>
              </w:rPr>
              <w:t>'</w:t>
            </w:r>
            <w:r w:rsidR="00536E1A" w:rsidRPr="00536E1A">
              <w:rPr>
                <w:sz w:val="18"/>
              </w:rPr>
              <w:t>Leasing co.</w:t>
            </w:r>
            <w:r w:rsidR="00536E1A">
              <w:rPr>
                <w:sz w:val="18"/>
              </w:rPr>
              <w:t xml:space="preserve"> </w:t>
            </w:r>
            <w:r w:rsidR="00E060DB" w:rsidRPr="00C830D5">
              <w:rPr>
                <w:sz w:val="18"/>
              </w:rPr>
              <w:t>Preferred dealers only</w:t>
            </w:r>
            <w:r w:rsidR="00E060DB">
              <w:rPr>
                <w:sz w:val="18"/>
              </w:rPr>
              <w:t>”</w:t>
            </w:r>
          </w:p>
        </w:tc>
        <w:tc>
          <w:tcPr>
            <w:tcW w:w="2299" w:type="dxa"/>
          </w:tcPr>
          <w:p w:rsidR="00E060DB" w:rsidRDefault="00E060DB" w:rsidP="00E060DB">
            <w:r w:rsidRPr="006620B5">
              <w:rPr>
                <w:sz w:val="18"/>
              </w:rPr>
              <w:t xml:space="preserve">Create Agreement </w:t>
            </w:r>
          </w:p>
        </w:tc>
      </w:tr>
      <w:tr w:rsidR="00E060DB" w:rsidTr="003753A9">
        <w:tc>
          <w:tcPr>
            <w:tcW w:w="1316" w:type="dxa"/>
            <w:vAlign w:val="center"/>
          </w:tcPr>
          <w:p w:rsidR="00E060DB" w:rsidRDefault="00E060DB" w:rsidP="00E060DB">
            <w:pPr>
              <w:rPr>
                <w:sz w:val="18"/>
              </w:rPr>
            </w:pPr>
            <w:r>
              <w:rPr>
                <w:sz w:val="18"/>
              </w:rPr>
              <w:t>Volume Discount type</w:t>
            </w:r>
          </w:p>
        </w:tc>
        <w:tc>
          <w:tcPr>
            <w:tcW w:w="1369" w:type="dxa"/>
            <w:vAlign w:val="center"/>
          </w:tcPr>
          <w:p w:rsidR="00E060DB" w:rsidRDefault="00E060DB" w:rsidP="00E060DB">
            <w:pPr>
              <w:rPr>
                <w:sz w:val="18"/>
              </w:rPr>
            </w:pPr>
            <w:r>
              <w:rPr>
                <w:sz w:val="18"/>
              </w:rPr>
              <w:t>Yes</w:t>
            </w:r>
          </w:p>
        </w:tc>
        <w:tc>
          <w:tcPr>
            <w:tcW w:w="1203" w:type="dxa"/>
            <w:vAlign w:val="center"/>
          </w:tcPr>
          <w:p w:rsidR="00E060DB" w:rsidRDefault="00E060DB" w:rsidP="00E060DB">
            <w:pPr>
              <w:rPr>
                <w:sz w:val="18"/>
              </w:rPr>
            </w:pPr>
            <w:r>
              <w:rPr>
                <w:sz w:val="18"/>
              </w:rPr>
              <w:t>Combo box</w:t>
            </w:r>
          </w:p>
        </w:tc>
        <w:tc>
          <w:tcPr>
            <w:tcW w:w="1252" w:type="dxa"/>
          </w:tcPr>
          <w:p w:rsidR="00E060DB" w:rsidRDefault="00E060DB" w:rsidP="00E060DB">
            <w:r w:rsidRPr="00E43D80">
              <w:rPr>
                <w:sz w:val="18"/>
              </w:rPr>
              <w:t>Text</w:t>
            </w:r>
          </w:p>
        </w:tc>
        <w:tc>
          <w:tcPr>
            <w:tcW w:w="1467" w:type="dxa"/>
            <w:vAlign w:val="center"/>
          </w:tcPr>
          <w:p w:rsidR="00E060DB" w:rsidRDefault="00E060DB" w:rsidP="00E060DB">
            <w:pPr>
              <w:rPr>
                <w:sz w:val="18"/>
              </w:rPr>
            </w:pPr>
            <w:r>
              <w:rPr>
                <w:sz w:val="18"/>
              </w:rPr>
              <w:t>Include 3 values: “None”, “Banding”, “Retrospective Banding”</w:t>
            </w:r>
          </w:p>
        </w:tc>
        <w:tc>
          <w:tcPr>
            <w:tcW w:w="2299" w:type="dxa"/>
          </w:tcPr>
          <w:p w:rsidR="00E060DB" w:rsidRDefault="00E060DB" w:rsidP="00E060DB">
            <w:r w:rsidRPr="006620B5">
              <w:rPr>
                <w:sz w:val="18"/>
              </w:rPr>
              <w:t xml:space="preserve">Create Agreement </w:t>
            </w:r>
          </w:p>
        </w:tc>
      </w:tr>
      <w:tr w:rsidR="00E060DB" w:rsidTr="003753A9">
        <w:tc>
          <w:tcPr>
            <w:tcW w:w="1316" w:type="dxa"/>
            <w:vAlign w:val="center"/>
          </w:tcPr>
          <w:p w:rsidR="00E060DB" w:rsidRDefault="00E060DB" w:rsidP="00E060DB">
            <w:pPr>
              <w:rPr>
                <w:sz w:val="18"/>
              </w:rPr>
            </w:pPr>
            <w:r>
              <w:rPr>
                <w:sz w:val="18"/>
              </w:rPr>
              <w:t>Discount Unit</w:t>
            </w:r>
          </w:p>
        </w:tc>
        <w:tc>
          <w:tcPr>
            <w:tcW w:w="1369" w:type="dxa"/>
            <w:vAlign w:val="center"/>
          </w:tcPr>
          <w:p w:rsidR="00E060DB" w:rsidRDefault="00E060DB" w:rsidP="00E060DB">
            <w:pPr>
              <w:rPr>
                <w:sz w:val="18"/>
              </w:rPr>
            </w:pPr>
            <w:r>
              <w:rPr>
                <w:sz w:val="18"/>
              </w:rPr>
              <w:t>Yes</w:t>
            </w:r>
          </w:p>
        </w:tc>
        <w:tc>
          <w:tcPr>
            <w:tcW w:w="1203" w:type="dxa"/>
          </w:tcPr>
          <w:p w:rsidR="00E060DB" w:rsidRDefault="00E060DB" w:rsidP="00E060DB">
            <w:r w:rsidRPr="00672756">
              <w:rPr>
                <w:sz w:val="18"/>
              </w:rPr>
              <w:t>Combo box</w:t>
            </w:r>
          </w:p>
        </w:tc>
        <w:tc>
          <w:tcPr>
            <w:tcW w:w="1252" w:type="dxa"/>
          </w:tcPr>
          <w:p w:rsidR="00E060DB" w:rsidRDefault="00E060DB" w:rsidP="00E060DB">
            <w:r w:rsidRPr="00E43D80">
              <w:rPr>
                <w:sz w:val="18"/>
              </w:rPr>
              <w:t>Text</w:t>
            </w:r>
          </w:p>
        </w:tc>
        <w:tc>
          <w:tcPr>
            <w:tcW w:w="1467" w:type="dxa"/>
            <w:vAlign w:val="center"/>
          </w:tcPr>
          <w:p w:rsidR="00E060DB" w:rsidRDefault="00E060DB" w:rsidP="00E060DB">
            <w:pPr>
              <w:rPr>
                <w:sz w:val="18"/>
              </w:rPr>
            </w:pPr>
            <w:r>
              <w:rPr>
                <w:sz w:val="18"/>
              </w:rPr>
              <w:t xml:space="preserve">Use “%” </w:t>
            </w:r>
            <w:r w:rsidR="00A56530">
              <w:rPr>
                <w:sz w:val="18"/>
              </w:rPr>
              <w:t xml:space="preserve">&amp; </w:t>
            </w:r>
            <w:r w:rsidR="00A56530" w:rsidRPr="00A56530">
              <w:rPr>
                <w:sz w:val="18"/>
              </w:rPr>
              <w:t>"£"</w:t>
            </w:r>
            <w:r w:rsidR="00A56530">
              <w:t xml:space="preserve"> </w:t>
            </w:r>
            <w:r>
              <w:rPr>
                <w:sz w:val="18"/>
              </w:rPr>
              <w:t>discount</w:t>
            </w:r>
          </w:p>
        </w:tc>
        <w:tc>
          <w:tcPr>
            <w:tcW w:w="2299" w:type="dxa"/>
          </w:tcPr>
          <w:p w:rsidR="00E060DB" w:rsidRDefault="00E060DB" w:rsidP="00E060DB">
            <w:r w:rsidRPr="006620B5">
              <w:rPr>
                <w:sz w:val="18"/>
              </w:rPr>
              <w:t xml:space="preserve">Create Agreement </w:t>
            </w:r>
          </w:p>
        </w:tc>
      </w:tr>
      <w:tr w:rsidR="00E060DB" w:rsidTr="003753A9">
        <w:tc>
          <w:tcPr>
            <w:tcW w:w="1316" w:type="dxa"/>
            <w:vAlign w:val="center"/>
          </w:tcPr>
          <w:p w:rsidR="00E060DB" w:rsidRDefault="00E060DB" w:rsidP="00E060DB">
            <w:pPr>
              <w:rPr>
                <w:sz w:val="18"/>
              </w:rPr>
            </w:pPr>
            <w:r>
              <w:rPr>
                <w:sz w:val="18"/>
              </w:rPr>
              <w:t>Combinability</w:t>
            </w:r>
          </w:p>
        </w:tc>
        <w:tc>
          <w:tcPr>
            <w:tcW w:w="1369" w:type="dxa"/>
            <w:vAlign w:val="center"/>
          </w:tcPr>
          <w:p w:rsidR="00E060DB" w:rsidRDefault="00E060DB" w:rsidP="00E060DB">
            <w:pPr>
              <w:rPr>
                <w:sz w:val="18"/>
              </w:rPr>
            </w:pPr>
            <w:r>
              <w:rPr>
                <w:sz w:val="18"/>
              </w:rPr>
              <w:t>Yes</w:t>
            </w:r>
          </w:p>
        </w:tc>
        <w:tc>
          <w:tcPr>
            <w:tcW w:w="1203" w:type="dxa"/>
          </w:tcPr>
          <w:p w:rsidR="00E060DB" w:rsidRDefault="00E060DB" w:rsidP="00E060DB">
            <w:r w:rsidRPr="00672756">
              <w:rPr>
                <w:sz w:val="18"/>
              </w:rPr>
              <w:t>Combo box</w:t>
            </w:r>
          </w:p>
        </w:tc>
        <w:tc>
          <w:tcPr>
            <w:tcW w:w="1252" w:type="dxa"/>
          </w:tcPr>
          <w:p w:rsidR="00E060DB" w:rsidRDefault="00E060DB" w:rsidP="00E060DB">
            <w:r w:rsidRPr="00E43D80">
              <w:rPr>
                <w:sz w:val="18"/>
              </w:rPr>
              <w:t>Text</w:t>
            </w:r>
          </w:p>
        </w:tc>
        <w:tc>
          <w:tcPr>
            <w:tcW w:w="1467" w:type="dxa"/>
            <w:vAlign w:val="center"/>
          </w:tcPr>
          <w:p w:rsidR="00E060DB" w:rsidRDefault="00E060DB" w:rsidP="00E060DB">
            <w:pPr>
              <w:rPr>
                <w:sz w:val="18"/>
              </w:rPr>
            </w:pPr>
            <w:r>
              <w:rPr>
                <w:sz w:val="18"/>
              </w:rPr>
              <w:t xml:space="preserve">Include three values: </w:t>
            </w:r>
            <w:r w:rsidRPr="00653387">
              <w:rPr>
                <w:sz w:val="18"/>
              </w:rPr>
              <w:t>"End user support only", "Leasing support only", "End user and Leasing"</w:t>
            </w:r>
          </w:p>
        </w:tc>
        <w:tc>
          <w:tcPr>
            <w:tcW w:w="2299" w:type="dxa"/>
          </w:tcPr>
          <w:p w:rsidR="00E060DB" w:rsidRDefault="00E060DB" w:rsidP="00E060DB">
            <w:r w:rsidRPr="006620B5">
              <w:rPr>
                <w:sz w:val="18"/>
              </w:rPr>
              <w:t xml:space="preserve">Create Agreement </w:t>
            </w:r>
          </w:p>
        </w:tc>
      </w:tr>
      <w:tr w:rsidR="00E060DB" w:rsidTr="003753A9">
        <w:tc>
          <w:tcPr>
            <w:tcW w:w="8906" w:type="dxa"/>
            <w:gridSpan w:val="6"/>
            <w:vAlign w:val="center"/>
          </w:tcPr>
          <w:p w:rsidR="00E060DB" w:rsidRPr="006F0BE0" w:rsidRDefault="00E060DB" w:rsidP="00E060DB">
            <w:pPr>
              <w:rPr>
                <w:b/>
                <w:sz w:val="18"/>
              </w:rPr>
            </w:pPr>
            <w:r w:rsidRPr="006F0BE0">
              <w:rPr>
                <w:b/>
                <w:sz w:val="18"/>
              </w:rPr>
              <w:t xml:space="preserve">Output </w:t>
            </w:r>
          </w:p>
        </w:tc>
      </w:tr>
      <w:tr w:rsidR="00E060DB" w:rsidTr="003753A9">
        <w:tc>
          <w:tcPr>
            <w:tcW w:w="1316" w:type="dxa"/>
            <w:vAlign w:val="center"/>
          </w:tcPr>
          <w:p w:rsidR="00E060DB" w:rsidRDefault="00E060DB" w:rsidP="00E060DB">
            <w:pPr>
              <w:rPr>
                <w:sz w:val="18"/>
              </w:rPr>
            </w:pPr>
            <w:r>
              <w:rPr>
                <w:sz w:val="18"/>
              </w:rPr>
              <w:t>RFO number</w:t>
            </w:r>
          </w:p>
        </w:tc>
        <w:tc>
          <w:tcPr>
            <w:tcW w:w="1369" w:type="dxa"/>
            <w:vAlign w:val="center"/>
          </w:tcPr>
          <w:p w:rsidR="00E060DB" w:rsidRDefault="00E060DB" w:rsidP="00E060DB">
            <w:pPr>
              <w:rPr>
                <w:sz w:val="18"/>
              </w:rPr>
            </w:pPr>
            <w:r>
              <w:rPr>
                <w:sz w:val="18"/>
              </w:rPr>
              <w:t>Yes</w:t>
            </w:r>
          </w:p>
        </w:tc>
        <w:tc>
          <w:tcPr>
            <w:tcW w:w="1203" w:type="dxa"/>
            <w:vAlign w:val="center"/>
          </w:tcPr>
          <w:p w:rsidR="00E060DB" w:rsidRDefault="00E060DB" w:rsidP="00E060DB">
            <w:pPr>
              <w:rPr>
                <w:sz w:val="18"/>
              </w:rPr>
            </w:pPr>
            <w:r>
              <w:rPr>
                <w:sz w:val="18"/>
              </w:rPr>
              <w:t>Label</w:t>
            </w:r>
          </w:p>
        </w:tc>
        <w:tc>
          <w:tcPr>
            <w:tcW w:w="1252" w:type="dxa"/>
          </w:tcPr>
          <w:p w:rsidR="00E060DB" w:rsidRDefault="00E060DB" w:rsidP="00E060DB">
            <w:r w:rsidRPr="00117176">
              <w:rPr>
                <w:sz w:val="18"/>
              </w:rPr>
              <w:t>Text</w:t>
            </w:r>
          </w:p>
        </w:tc>
        <w:tc>
          <w:tcPr>
            <w:tcW w:w="1467" w:type="dxa"/>
            <w:vAlign w:val="center"/>
          </w:tcPr>
          <w:p w:rsidR="00E060DB" w:rsidRDefault="00E060DB" w:rsidP="00E060DB">
            <w:pPr>
              <w:rPr>
                <w:sz w:val="18"/>
              </w:rPr>
            </w:pPr>
          </w:p>
        </w:tc>
        <w:tc>
          <w:tcPr>
            <w:tcW w:w="2299" w:type="dxa"/>
            <w:vAlign w:val="center"/>
          </w:tcPr>
          <w:p w:rsidR="00E060DB" w:rsidRDefault="00E060DB" w:rsidP="00E060DB">
            <w:pPr>
              <w:rPr>
                <w:sz w:val="18"/>
              </w:rPr>
            </w:pPr>
            <w:r>
              <w:rPr>
                <w:sz w:val="18"/>
              </w:rPr>
              <w:t xml:space="preserve">Create Agreement </w:t>
            </w:r>
          </w:p>
        </w:tc>
      </w:tr>
      <w:tr w:rsidR="00E060DB" w:rsidTr="003753A9">
        <w:tc>
          <w:tcPr>
            <w:tcW w:w="1316" w:type="dxa"/>
            <w:vAlign w:val="center"/>
          </w:tcPr>
          <w:p w:rsidR="00E060DB" w:rsidRDefault="00E060DB" w:rsidP="00E060DB">
            <w:pPr>
              <w:rPr>
                <w:sz w:val="18"/>
              </w:rPr>
            </w:pPr>
            <w:r>
              <w:rPr>
                <w:sz w:val="18"/>
              </w:rPr>
              <w:t>Customer Name</w:t>
            </w:r>
          </w:p>
        </w:tc>
        <w:tc>
          <w:tcPr>
            <w:tcW w:w="1369" w:type="dxa"/>
            <w:vAlign w:val="center"/>
          </w:tcPr>
          <w:p w:rsidR="00E060DB" w:rsidRDefault="00E060DB" w:rsidP="00E060DB">
            <w:pPr>
              <w:rPr>
                <w:sz w:val="18"/>
              </w:rPr>
            </w:pPr>
            <w:r>
              <w:rPr>
                <w:sz w:val="18"/>
              </w:rPr>
              <w:t>Yes</w:t>
            </w:r>
          </w:p>
        </w:tc>
        <w:tc>
          <w:tcPr>
            <w:tcW w:w="1203" w:type="dxa"/>
            <w:vAlign w:val="center"/>
          </w:tcPr>
          <w:p w:rsidR="00E060DB" w:rsidRDefault="00E060DB" w:rsidP="00E060DB">
            <w:pPr>
              <w:rPr>
                <w:sz w:val="18"/>
              </w:rPr>
            </w:pPr>
            <w:r>
              <w:rPr>
                <w:sz w:val="18"/>
              </w:rPr>
              <w:t>Label</w:t>
            </w:r>
          </w:p>
        </w:tc>
        <w:tc>
          <w:tcPr>
            <w:tcW w:w="1252" w:type="dxa"/>
          </w:tcPr>
          <w:p w:rsidR="00E060DB" w:rsidRDefault="00E060DB" w:rsidP="00E060DB">
            <w:r w:rsidRPr="00117176">
              <w:rPr>
                <w:sz w:val="18"/>
              </w:rPr>
              <w:t>Text</w:t>
            </w:r>
          </w:p>
        </w:tc>
        <w:tc>
          <w:tcPr>
            <w:tcW w:w="1467" w:type="dxa"/>
            <w:vAlign w:val="center"/>
          </w:tcPr>
          <w:p w:rsidR="00E060DB" w:rsidRDefault="00E060DB" w:rsidP="00E060DB">
            <w:pPr>
              <w:rPr>
                <w:sz w:val="18"/>
              </w:rPr>
            </w:pPr>
          </w:p>
        </w:tc>
        <w:tc>
          <w:tcPr>
            <w:tcW w:w="2299" w:type="dxa"/>
          </w:tcPr>
          <w:p w:rsidR="00E060DB" w:rsidRDefault="00E060DB" w:rsidP="00E060DB">
            <w:r w:rsidRPr="00E940F8">
              <w:rPr>
                <w:sz w:val="18"/>
              </w:rPr>
              <w:t xml:space="preserve">Create Agreement </w:t>
            </w:r>
          </w:p>
        </w:tc>
      </w:tr>
      <w:tr w:rsidR="00E060DB" w:rsidTr="003753A9">
        <w:tc>
          <w:tcPr>
            <w:tcW w:w="1316" w:type="dxa"/>
            <w:vAlign w:val="center"/>
          </w:tcPr>
          <w:p w:rsidR="00E060DB" w:rsidRDefault="00E060DB" w:rsidP="00E060DB">
            <w:pPr>
              <w:rPr>
                <w:sz w:val="18"/>
              </w:rPr>
            </w:pPr>
            <w:r>
              <w:rPr>
                <w:sz w:val="18"/>
              </w:rPr>
              <w:t>Agreement Number</w:t>
            </w:r>
          </w:p>
        </w:tc>
        <w:tc>
          <w:tcPr>
            <w:tcW w:w="1369" w:type="dxa"/>
            <w:vAlign w:val="center"/>
          </w:tcPr>
          <w:p w:rsidR="00E060DB" w:rsidRDefault="00E060DB" w:rsidP="00E060DB">
            <w:pPr>
              <w:rPr>
                <w:sz w:val="18"/>
              </w:rPr>
            </w:pPr>
            <w:r>
              <w:rPr>
                <w:sz w:val="18"/>
              </w:rPr>
              <w:t>Yes</w:t>
            </w:r>
          </w:p>
        </w:tc>
        <w:tc>
          <w:tcPr>
            <w:tcW w:w="1203" w:type="dxa"/>
            <w:vAlign w:val="center"/>
          </w:tcPr>
          <w:p w:rsidR="00E060DB" w:rsidRDefault="00E060DB" w:rsidP="00E060DB">
            <w:pPr>
              <w:rPr>
                <w:sz w:val="18"/>
              </w:rPr>
            </w:pPr>
            <w:r>
              <w:rPr>
                <w:sz w:val="18"/>
              </w:rPr>
              <w:t>Label</w:t>
            </w:r>
          </w:p>
        </w:tc>
        <w:tc>
          <w:tcPr>
            <w:tcW w:w="1252" w:type="dxa"/>
          </w:tcPr>
          <w:p w:rsidR="00E060DB" w:rsidRPr="00117176" w:rsidRDefault="00E060DB" w:rsidP="00E060DB">
            <w:pPr>
              <w:rPr>
                <w:sz w:val="18"/>
              </w:rPr>
            </w:pPr>
            <w:r>
              <w:rPr>
                <w:sz w:val="18"/>
              </w:rPr>
              <w:t>Text</w:t>
            </w:r>
          </w:p>
        </w:tc>
        <w:tc>
          <w:tcPr>
            <w:tcW w:w="1467" w:type="dxa"/>
            <w:vAlign w:val="center"/>
          </w:tcPr>
          <w:p w:rsidR="00E060DB" w:rsidRDefault="00E060DB" w:rsidP="00E060DB">
            <w:pPr>
              <w:rPr>
                <w:sz w:val="18"/>
              </w:rPr>
            </w:pPr>
          </w:p>
        </w:tc>
        <w:tc>
          <w:tcPr>
            <w:tcW w:w="2299" w:type="dxa"/>
          </w:tcPr>
          <w:p w:rsidR="00E060DB" w:rsidRPr="00E940F8" w:rsidRDefault="00E060DB" w:rsidP="00E060DB">
            <w:pPr>
              <w:rPr>
                <w:sz w:val="18"/>
              </w:rPr>
            </w:pPr>
            <w:r w:rsidRPr="00E940F8">
              <w:rPr>
                <w:sz w:val="18"/>
              </w:rPr>
              <w:t>Create Agreement</w:t>
            </w:r>
          </w:p>
        </w:tc>
      </w:tr>
    </w:tbl>
    <w:p w:rsidR="005A30F8" w:rsidRPr="001D5548" w:rsidRDefault="005A30F8" w:rsidP="005A30F8"/>
    <w:p w:rsidR="005A30F8" w:rsidRDefault="005A30F8" w:rsidP="00D631D7">
      <w:pPr>
        <w:pStyle w:val="Heading2"/>
      </w:pPr>
      <w:r>
        <w:lastRenderedPageBreak/>
        <w:t>UC 2.3: Select applicable dealer</w:t>
      </w:r>
    </w:p>
    <w:p w:rsidR="005A30F8" w:rsidRPr="00166B0F" w:rsidRDefault="005A30F8" w:rsidP="005A30F8">
      <w:pPr>
        <w:ind w:firstLine="360"/>
      </w:pPr>
      <w:r>
        <w:t>This function is use to select the Dealers for the current agreement.</w:t>
      </w:r>
    </w:p>
    <w:p w:rsidR="005A30F8" w:rsidRDefault="005A30F8" w:rsidP="00D631D7">
      <w:pPr>
        <w:pStyle w:val="Heading3"/>
      </w:pPr>
      <w:r>
        <w:t>Actors in UC2.3</w:t>
      </w:r>
    </w:p>
    <w:p w:rsidR="005A30F8" w:rsidRDefault="005A30F8" w:rsidP="005A30F8">
      <w:pPr>
        <w:numPr>
          <w:ilvl w:val="0"/>
          <w:numId w:val="2"/>
        </w:numPr>
      </w:pPr>
      <w:r>
        <w:t>Dealer Proposer</w:t>
      </w:r>
      <w:r>
        <w:tab/>
      </w:r>
    </w:p>
    <w:p w:rsidR="005A30F8" w:rsidRDefault="005A30F8" w:rsidP="005A30F8">
      <w:pPr>
        <w:numPr>
          <w:ilvl w:val="0"/>
          <w:numId w:val="2"/>
        </w:numPr>
      </w:pPr>
      <w:r>
        <w:t>CSM/ LSM</w:t>
      </w:r>
    </w:p>
    <w:p w:rsidR="005A30F8" w:rsidRDefault="005A30F8" w:rsidP="005A30F8">
      <w:pPr>
        <w:numPr>
          <w:ilvl w:val="0"/>
          <w:numId w:val="2"/>
        </w:numPr>
      </w:pPr>
      <w:r>
        <w:t>System Administrator</w:t>
      </w:r>
    </w:p>
    <w:p w:rsidR="005A30F8" w:rsidRDefault="005A30F8" w:rsidP="00D631D7">
      <w:pPr>
        <w:pStyle w:val="Heading3"/>
      </w:pPr>
      <w:r>
        <w:t>Pre-condition</w:t>
      </w:r>
    </w:p>
    <w:p w:rsidR="005A30F8" w:rsidRDefault="005A30F8" w:rsidP="005A30F8">
      <w:pPr>
        <w:numPr>
          <w:ilvl w:val="0"/>
          <w:numId w:val="3"/>
        </w:numPr>
      </w:pPr>
      <w:r>
        <w:t>After executing use case 2.2 to update Basic information.</w:t>
      </w:r>
    </w:p>
    <w:p w:rsidR="005A30F8" w:rsidRDefault="005A30F8" w:rsidP="00D631D7">
      <w:pPr>
        <w:pStyle w:val="Heading3"/>
      </w:pPr>
      <w:r>
        <w:t>Functional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34"/>
        <w:gridCol w:w="3611"/>
        <w:gridCol w:w="4271"/>
      </w:tblGrid>
      <w:tr w:rsidR="005A30F8" w:rsidTr="00290FE6">
        <w:tc>
          <w:tcPr>
            <w:tcW w:w="1334" w:type="dxa"/>
            <w:shd w:val="clear" w:color="auto" w:fill="CCFFCC"/>
            <w:vAlign w:val="center"/>
          </w:tcPr>
          <w:p w:rsidR="005A30F8" w:rsidRDefault="005A30F8" w:rsidP="004B0E95">
            <w:pPr>
              <w:pStyle w:val="HeadingLv1"/>
            </w:pPr>
            <w:r>
              <w:t xml:space="preserve">ID </w:t>
            </w:r>
          </w:p>
        </w:tc>
        <w:tc>
          <w:tcPr>
            <w:tcW w:w="3611" w:type="dxa"/>
            <w:shd w:val="clear" w:color="auto" w:fill="CCFFCC"/>
            <w:vAlign w:val="center"/>
          </w:tcPr>
          <w:p w:rsidR="005A30F8" w:rsidRDefault="005A30F8" w:rsidP="004B0E95">
            <w:pPr>
              <w:pStyle w:val="HeadingLv1"/>
            </w:pPr>
            <w:r>
              <w:t>Description</w:t>
            </w:r>
          </w:p>
        </w:tc>
        <w:tc>
          <w:tcPr>
            <w:tcW w:w="4271" w:type="dxa"/>
            <w:shd w:val="clear" w:color="auto" w:fill="CCFFCC"/>
            <w:vAlign w:val="center"/>
          </w:tcPr>
          <w:p w:rsidR="005A30F8" w:rsidRDefault="005A30F8" w:rsidP="004B0E95">
            <w:pPr>
              <w:pStyle w:val="HeadingLv1"/>
            </w:pPr>
            <w:r>
              <w:t>Comments</w:t>
            </w:r>
          </w:p>
        </w:tc>
      </w:tr>
      <w:tr w:rsidR="005A30F8" w:rsidTr="00290FE6">
        <w:tc>
          <w:tcPr>
            <w:tcW w:w="1334" w:type="dxa"/>
            <w:vAlign w:val="center"/>
          </w:tcPr>
          <w:p w:rsidR="005A30F8" w:rsidRDefault="005A30F8" w:rsidP="004B0E95">
            <w:r>
              <w:t>UC2.3_001</w:t>
            </w:r>
          </w:p>
        </w:tc>
        <w:tc>
          <w:tcPr>
            <w:tcW w:w="3611" w:type="dxa"/>
            <w:vAlign w:val="center"/>
          </w:tcPr>
          <w:p w:rsidR="005A30F8" w:rsidRDefault="005A30F8" w:rsidP="004B0E95">
            <w:r>
              <w:t>User clicks on ‘next’ button on “Create agreement’ screen or choose the ‘Dealer’ tab, the dealer selection screen is displayed</w:t>
            </w:r>
          </w:p>
        </w:tc>
        <w:tc>
          <w:tcPr>
            <w:tcW w:w="4271" w:type="dxa"/>
            <w:vAlign w:val="center"/>
          </w:tcPr>
          <w:p w:rsidR="005A30F8" w:rsidRDefault="005A30F8" w:rsidP="004B0E95"/>
        </w:tc>
      </w:tr>
      <w:tr w:rsidR="005A30F8" w:rsidTr="00290FE6">
        <w:tc>
          <w:tcPr>
            <w:tcW w:w="1334" w:type="dxa"/>
            <w:vAlign w:val="center"/>
          </w:tcPr>
          <w:p w:rsidR="005A30F8" w:rsidRDefault="005A30F8" w:rsidP="004B0E95">
            <w:r>
              <w:t>UC2.3_002</w:t>
            </w:r>
          </w:p>
        </w:tc>
        <w:tc>
          <w:tcPr>
            <w:tcW w:w="3611" w:type="dxa"/>
            <w:vAlign w:val="center"/>
          </w:tcPr>
          <w:p w:rsidR="005A30F8" w:rsidRDefault="005A30F8" w:rsidP="004B0E95">
            <w:r>
              <w:t>Input data Dealer name and Dealer code to search the dealer in the list and click ‘search’ button</w:t>
            </w:r>
          </w:p>
        </w:tc>
        <w:tc>
          <w:tcPr>
            <w:tcW w:w="4271" w:type="dxa"/>
            <w:vAlign w:val="center"/>
          </w:tcPr>
          <w:p w:rsidR="00662C00" w:rsidRDefault="005A30F8" w:rsidP="004B0E95">
            <w:r>
              <w:t>As a default when entering the screen all dealers should be displayed. The search is just to allow a “quick find” of a dealer. In addition to dealer codes the options for “all business to business dealers” and “All corporate dealers should be available</w:t>
            </w:r>
            <w:r w:rsidR="00662C00">
              <w:t>.</w:t>
            </w:r>
          </w:p>
        </w:tc>
      </w:tr>
      <w:tr w:rsidR="005A30F8" w:rsidTr="00290FE6">
        <w:tc>
          <w:tcPr>
            <w:tcW w:w="1334" w:type="dxa"/>
            <w:vAlign w:val="center"/>
          </w:tcPr>
          <w:p w:rsidR="005A30F8" w:rsidRDefault="005A30F8" w:rsidP="004B0E95">
            <w:r>
              <w:t>UC2.3_003</w:t>
            </w:r>
          </w:p>
        </w:tc>
        <w:tc>
          <w:tcPr>
            <w:tcW w:w="3611" w:type="dxa"/>
            <w:vAlign w:val="center"/>
          </w:tcPr>
          <w:p w:rsidR="005A30F8" w:rsidRDefault="005A30F8" w:rsidP="004B0E95">
            <w:r>
              <w:t>The search results is showed, clicks dealer in  ‘Matching Dealers’ l</w:t>
            </w:r>
            <w:r w:rsidRPr="00315E3A">
              <w:t>is</w:t>
            </w:r>
            <w:r>
              <w:t>t to add to applicable list and click on dealers in ‘</w:t>
            </w:r>
            <w:r w:rsidRPr="003378AF">
              <w:t>Applicable Dealers</w:t>
            </w:r>
            <w:r>
              <w:t>’ panel to remove them from selected list. User can choose one or more dealer for an agreement</w:t>
            </w:r>
          </w:p>
        </w:tc>
        <w:tc>
          <w:tcPr>
            <w:tcW w:w="4271" w:type="dxa"/>
            <w:vAlign w:val="center"/>
          </w:tcPr>
          <w:p w:rsidR="005A30F8" w:rsidRDefault="001D75C4" w:rsidP="004B0E95">
            <w:r>
              <w:t xml:space="preserve">If the </w:t>
            </w:r>
            <w:r w:rsidR="009E241A">
              <w:t>dealer</w:t>
            </w:r>
            <w:r>
              <w:t xml:space="preserve"> does not exist, a show message will be show</w:t>
            </w:r>
            <w:r w:rsidR="008A16E9">
              <w:t>n</w:t>
            </w:r>
            <w:r>
              <w:t xml:space="preserve"> to inform.</w:t>
            </w:r>
          </w:p>
        </w:tc>
      </w:tr>
      <w:tr w:rsidR="00830DD4" w:rsidTr="00290FE6">
        <w:tc>
          <w:tcPr>
            <w:tcW w:w="1334" w:type="dxa"/>
            <w:vAlign w:val="center"/>
          </w:tcPr>
          <w:p w:rsidR="00830DD4" w:rsidRDefault="00830DD4" w:rsidP="00830DD4">
            <w:r>
              <w:t>UC2.3_004</w:t>
            </w:r>
          </w:p>
        </w:tc>
        <w:tc>
          <w:tcPr>
            <w:tcW w:w="3611" w:type="dxa"/>
            <w:vAlign w:val="center"/>
          </w:tcPr>
          <w:p w:rsidR="0029372A" w:rsidRDefault="00830DD4" w:rsidP="00BF4379">
            <w:r>
              <w:t>User can click on ‘save as draft’ or ‘next’ button</w:t>
            </w:r>
            <w:r w:rsidR="0029372A">
              <w:t>.</w:t>
            </w:r>
          </w:p>
          <w:p w:rsidR="00BF4379" w:rsidRDefault="00BF4379" w:rsidP="00BF4379">
            <w:r>
              <w:t>If user doesn’t input enough data, a show message will be show</w:t>
            </w:r>
            <w:r w:rsidR="008A16E9">
              <w:t>n</w:t>
            </w:r>
            <w:r>
              <w:t xml:space="preserve"> to inform.</w:t>
            </w:r>
          </w:p>
          <w:p w:rsidR="00830DD4" w:rsidRPr="00315E3A" w:rsidRDefault="00F24142" w:rsidP="00830DD4">
            <w:r>
              <w:t>A show message will be show</w:t>
            </w:r>
            <w:r w:rsidR="008A16E9">
              <w:t>n</w:t>
            </w:r>
            <w:r>
              <w:t xml:space="preserve"> to confirm after user clicks on Save as Draft or Next.</w:t>
            </w:r>
          </w:p>
        </w:tc>
        <w:tc>
          <w:tcPr>
            <w:tcW w:w="4271" w:type="dxa"/>
            <w:vAlign w:val="center"/>
          </w:tcPr>
          <w:p w:rsidR="00830DD4" w:rsidRDefault="00830DD4" w:rsidP="00830DD4">
            <w:r>
              <w:t xml:space="preserve">If user clicks on the ‘save as draft’ button, </w:t>
            </w:r>
            <w:r w:rsidR="0070670A">
              <w:t>all dealer selected will be save to agreement.</w:t>
            </w:r>
          </w:p>
          <w:p w:rsidR="00662D5F" w:rsidRDefault="00662D5F" w:rsidP="00830DD4">
            <w:r>
              <w:t>If user doesn’t click on ‘save as draft’ button, data will not be saved to database.</w:t>
            </w:r>
          </w:p>
          <w:p w:rsidR="00830DD4" w:rsidRDefault="00830DD4" w:rsidP="00F11F85">
            <w:r>
              <w:t xml:space="preserve">If user clicks on ‘next’ button, </w:t>
            </w:r>
            <w:r w:rsidR="00A27A89">
              <w:t>Retro banding</w:t>
            </w:r>
            <w:r>
              <w:t xml:space="preserve"> screen will be display.</w:t>
            </w:r>
          </w:p>
        </w:tc>
      </w:tr>
      <w:tr w:rsidR="00830DD4" w:rsidTr="00290FE6">
        <w:tc>
          <w:tcPr>
            <w:tcW w:w="1334" w:type="dxa"/>
            <w:vAlign w:val="center"/>
          </w:tcPr>
          <w:p w:rsidR="00830DD4" w:rsidRDefault="00830DD4" w:rsidP="00830DD4">
            <w:r>
              <w:t>UC2.3_005</w:t>
            </w:r>
          </w:p>
        </w:tc>
        <w:tc>
          <w:tcPr>
            <w:tcW w:w="3611" w:type="dxa"/>
            <w:vAlign w:val="center"/>
          </w:tcPr>
          <w:p w:rsidR="00830DD4" w:rsidRDefault="00830DD4" w:rsidP="00830DD4">
            <w:r>
              <w:t xml:space="preserve">if no dealer is selected, RFO application will check and show message: ‘You should select at least one dealer for an agreement’ </w:t>
            </w:r>
          </w:p>
          <w:p w:rsidR="00830DD4" w:rsidRDefault="00830DD4" w:rsidP="00830DD4">
            <w:r>
              <w:lastRenderedPageBreak/>
              <w:t>If the input data is valid, the next screen – Retro banding will be displayed in case user clicks on the ‘next’ button.</w:t>
            </w:r>
          </w:p>
        </w:tc>
        <w:tc>
          <w:tcPr>
            <w:tcW w:w="4271" w:type="dxa"/>
            <w:vAlign w:val="center"/>
          </w:tcPr>
          <w:p w:rsidR="00830DD4" w:rsidRDefault="00830DD4" w:rsidP="00830DD4"/>
        </w:tc>
      </w:tr>
    </w:tbl>
    <w:p w:rsidR="005A30F8" w:rsidRPr="001C4AD9" w:rsidRDefault="005A30F8" w:rsidP="005A30F8"/>
    <w:p w:rsidR="005A30F8" w:rsidRDefault="005A30F8" w:rsidP="00D631D7">
      <w:pPr>
        <w:pStyle w:val="Heading3"/>
      </w:pPr>
      <w:r>
        <w:t>UML Activity diagram</w:t>
      </w:r>
    </w:p>
    <w:p w:rsidR="005A30F8" w:rsidRPr="00DD02BF" w:rsidRDefault="00B7486F" w:rsidP="005A30F8">
      <w:r>
        <w:object w:dxaOrig="11970" w:dyaOrig="13081">
          <v:shape id="_x0000_i1028" type="#_x0000_t75" style="width:467.25pt;height:510.75pt" o:ole="">
            <v:imagedata r:id="rId13" o:title=""/>
          </v:shape>
          <o:OLEObject Type="Embed" ProgID="Visio.Drawing.15" ShapeID="_x0000_i1028" DrawAspect="Content" ObjectID="_1502836065" r:id="rId14"/>
        </w:object>
      </w:r>
    </w:p>
    <w:p w:rsidR="005A30F8" w:rsidRDefault="005A30F8" w:rsidP="00D631D7">
      <w:pPr>
        <w:pStyle w:val="Heading3"/>
      </w:pPr>
      <w:r>
        <w:lastRenderedPageBreak/>
        <w:t>Screen flow</w:t>
      </w:r>
    </w:p>
    <w:p w:rsidR="005A30F8" w:rsidRPr="00031B32" w:rsidRDefault="005A30F8" w:rsidP="005A30F8">
      <w:r>
        <w:rPr>
          <w:noProof/>
        </w:rPr>
        <w:drawing>
          <wp:inline distT="0" distB="0" distL="0" distR="0" wp14:anchorId="028E964D" wp14:editId="3328AA38">
            <wp:extent cx="5638800" cy="43815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38800" cy="4381500"/>
                    </a:xfrm>
                    <a:prstGeom prst="rect">
                      <a:avLst/>
                    </a:prstGeom>
                    <a:noFill/>
                    <a:ln>
                      <a:noFill/>
                    </a:ln>
                  </pic:spPr>
                </pic:pic>
              </a:graphicData>
            </a:graphic>
          </wp:inline>
        </w:drawing>
      </w:r>
    </w:p>
    <w:p w:rsidR="005A30F8" w:rsidRDefault="005A30F8" w:rsidP="00D631D7">
      <w:pPr>
        <w:pStyle w:val="Heading3"/>
      </w:pPr>
      <w:r>
        <w:t>Data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8"/>
        <w:gridCol w:w="1391"/>
        <w:gridCol w:w="1074"/>
        <w:gridCol w:w="1459"/>
        <w:gridCol w:w="1472"/>
        <w:gridCol w:w="2484"/>
      </w:tblGrid>
      <w:tr w:rsidR="005A30F8" w:rsidTr="004B0E95">
        <w:tc>
          <w:tcPr>
            <w:tcW w:w="1318" w:type="dxa"/>
            <w:shd w:val="clear" w:color="auto" w:fill="CCFFCC"/>
            <w:vAlign w:val="center"/>
          </w:tcPr>
          <w:p w:rsidR="005A30F8" w:rsidRDefault="005A30F8" w:rsidP="004B0E95">
            <w:pPr>
              <w:pStyle w:val="HeadingLv1"/>
            </w:pPr>
            <w:r>
              <w:t>Field Name</w:t>
            </w:r>
          </w:p>
        </w:tc>
        <w:tc>
          <w:tcPr>
            <w:tcW w:w="1391" w:type="dxa"/>
            <w:shd w:val="clear" w:color="auto" w:fill="CCFFCC"/>
            <w:vAlign w:val="center"/>
          </w:tcPr>
          <w:p w:rsidR="005A30F8" w:rsidRDefault="005A30F8" w:rsidP="004B0E95">
            <w:pPr>
              <w:pStyle w:val="HeadingLv1"/>
            </w:pPr>
            <w:r>
              <w:t>Mandatory</w:t>
            </w:r>
          </w:p>
        </w:tc>
        <w:tc>
          <w:tcPr>
            <w:tcW w:w="1074" w:type="dxa"/>
            <w:shd w:val="clear" w:color="auto" w:fill="CCFFCC"/>
            <w:vAlign w:val="center"/>
          </w:tcPr>
          <w:p w:rsidR="005A30F8" w:rsidRDefault="005A30F8" w:rsidP="004B0E95">
            <w:pPr>
              <w:pStyle w:val="HeadingLv1"/>
            </w:pPr>
            <w:r>
              <w:t>Control Type</w:t>
            </w:r>
          </w:p>
        </w:tc>
        <w:tc>
          <w:tcPr>
            <w:tcW w:w="1459" w:type="dxa"/>
            <w:shd w:val="clear" w:color="auto" w:fill="CCFFCC"/>
            <w:vAlign w:val="center"/>
          </w:tcPr>
          <w:p w:rsidR="005A30F8" w:rsidRDefault="005A30F8" w:rsidP="004B0E95">
            <w:pPr>
              <w:pStyle w:val="HeadingLv1"/>
            </w:pPr>
            <w:r>
              <w:t>Data Type</w:t>
            </w:r>
          </w:p>
        </w:tc>
        <w:tc>
          <w:tcPr>
            <w:tcW w:w="1472" w:type="dxa"/>
            <w:shd w:val="clear" w:color="auto" w:fill="CCFFCC"/>
            <w:vAlign w:val="center"/>
          </w:tcPr>
          <w:p w:rsidR="005A30F8" w:rsidRDefault="005A30F8" w:rsidP="004B0E95">
            <w:pPr>
              <w:pStyle w:val="HeadingLv1"/>
            </w:pPr>
            <w:r>
              <w:t>Rules</w:t>
            </w:r>
          </w:p>
        </w:tc>
        <w:tc>
          <w:tcPr>
            <w:tcW w:w="2484" w:type="dxa"/>
            <w:shd w:val="clear" w:color="auto" w:fill="CCFFCC"/>
            <w:vAlign w:val="center"/>
          </w:tcPr>
          <w:p w:rsidR="005A30F8" w:rsidRDefault="005A30F8" w:rsidP="004B0E95">
            <w:pPr>
              <w:pStyle w:val="HeadingLv1"/>
            </w:pPr>
            <w:r>
              <w:t>Screen</w:t>
            </w:r>
          </w:p>
        </w:tc>
      </w:tr>
      <w:tr w:rsidR="005A30F8" w:rsidTr="004B0E95">
        <w:tc>
          <w:tcPr>
            <w:tcW w:w="9198" w:type="dxa"/>
            <w:gridSpan w:val="6"/>
            <w:vAlign w:val="center"/>
          </w:tcPr>
          <w:p w:rsidR="005A30F8" w:rsidRDefault="005A30F8" w:rsidP="004B0E95">
            <w:pPr>
              <w:rPr>
                <w:sz w:val="18"/>
              </w:rPr>
            </w:pPr>
            <w:r>
              <w:rPr>
                <w:b/>
                <w:sz w:val="18"/>
              </w:rPr>
              <w:t>In</w:t>
            </w:r>
            <w:r w:rsidRPr="002F648F">
              <w:rPr>
                <w:b/>
                <w:sz w:val="18"/>
              </w:rPr>
              <w:t>put</w:t>
            </w:r>
          </w:p>
        </w:tc>
      </w:tr>
      <w:tr w:rsidR="005A30F8" w:rsidTr="004B0E95">
        <w:tc>
          <w:tcPr>
            <w:tcW w:w="1318" w:type="dxa"/>
            <w:vAlign w:val="center"/>
          </w:tcPr>
          <w:p w:rsidR="005A30F8" w:rsidRDefault="005A30F8" w:rsidP="004B0E95">
            <w:pPr>
              <w:rPr>
                <w:sz w:val="18"/>
              </w:rPr>
            </w:pPr>
            <w:r>
              <w:rPr>
                <w:sz w:val="18"/>
              </w:rPr>
              <w:t>Dealer code</w:t>
            </w:r>
          </w:p>
        </w:tc>
        <w:tc>
          <w:tcPr>
            <w:tcW w:w="1391" w:type="dxa"/>
            <w:vAlign w:val="center"/>
          </w:tcPr>
          <w:p w:rsidR="005A30F8" w:rsidRDefault="005A30F8" w:rsidP="004B0E95">
            <w:pPr>
              <w:rPr>
                <w:sz w:val="18"/>
              </w:rPr>
            </w:pPr>
          </w:p>
        </w:tc>
        <w:tc>
          <w:tcPr>
            <w:tcW w:w="1074" w:type="dxa"/>
            <w:vAlign w:val="center"/>
          </w:tcPr>
          <w:p w:rsidR="005A30F8" w:rsidRDefault="005A30F8" w:rsidP="004B0E95">
            <w:pPr>
              <w:rPr>
                <w:sz w:val="18"/>
              </w:rPr>
            </w:pPr>
            <w:r>
              <w:rPr>
                <w:sz w:val="18"/>
              </w:rPr>
              <w:t>Text box</w:t>
            </w:r>
          </w:p>
        </w:tc>
        <w:tc>
          <w:tcPr>
            <w:tcW w:w="1459" w:type="dxa"/>
          </w:tcPr>
          <w:p w:rsidR="005A30F8" w:rsidRDefault="0019697E" w:rsidP="004B0E95">
            <w:r>
              <w:rPr>
                <w:sz w:val="18"/>
              </w:rPr>
              <w:t>Number</w:t>
            </w:r>
          </w:p>
        </w:tc>
        <w:tc>
          <w:tcPr>
            <w:tcW w:w="1472" w:type="dxa"/>
            <w:vAlign w:val="center"/>
          </w:tcPr>
          <w:p w:rsidR="005A30F8" w:rsidRDefault="00777396" w:rsidP="004B0E95">
            <w:pPr>
              <w:rPr>
                <w:sz w:val="18"/>
              </w:rPr>
            </w:pPr>
            <w:r>
              <w:rPr>
                <w:sz w:val="18"/>
              </w:rPr>
              <w:t>Range(1 – 99,999,999)</w:t>
            </w:r>
          </w:p>
        </w:tc>
        <w:tc>
          <w:tcPr>
            <w:tcW w:w="2484" w:type="dxa"/>
            <w:vAlign w:val="center"/>
          </w:tcPr>
          <w:p w:rsidR="005A30F8" w:rsidRDefault="005A30F8" w:rsidP="004B0E95">
            <w:pPr>
              <w:rPr>
                <w:sz w:val="18"/>
              </w:rPr>
            </w:pPr>
            <w:r>
              <w:rPr>
                <w:sz w:val="18"/>
              </w:rPr>
              <w:t>Dealer selection</w:t>
            </w:r>
          </w:p>
        </w:tc>
      </w:tr>
      <w:tr w:rsidR="005A30F8" w:rsidTr="004B0E95">
        <w:tc>
          <w:tcPr>
            <w:tcW w:w="1318" w:type="dxa"/>
            <w:vAlign w:val="center"/>
          </w:tcPr>
          <w:p w:rsidR="005A30F8" w:rsidRDefault="005A30F8" w:rsidP="004B0E95">
            <w:pPr>
              <w:rPr>
                <w:sz w:val="18"/>
              </w:rPr>
            </w:pPr>
            <w:r>
              <w:rPr>
                <w:sz w:val="18"/>
              </w:rPr>
              <w:t>Dealer name</w:t>
            </w:r>
          </w:p>
        </w:tc>
        <w:tc>
          <w:tcPr>
            <w:tcW w:w="1391" w:type="dxa"/>
            <w:vAlign w:val="center"/>
          </w:tcPr>
          <w:p w:rsidR="005A30F8" w:rsidRDefault="005A30F8" w:rsidP="004B0E95">
            <w:pPr>
              <w:rPr>
                <w:sz w:val="18"/>
              </w:rPr>
            </w:pPr>
          </w:p>
        </w:tc>
        <w:tc>
          <w:tcPr>
            <w:tcW w:w="1074" w:type="dxa"/>
            <w:vAlign w:val="center"/>
          </w:tcPr>
          <w:p w:rsidR="005A30F8" w:rsidRDefault="005A30F8" w:rsidP="004B0E95">
            <w:pPr>
              <w:rPr>
                <w:sz w:val="18"/>
              </w:rPr>
            </w:pPr>
            <w:r>
              <w:rPr>
                <w:sz w:val="18"/>
              </w:rPr>
              <w:t>Textbox</w:t>
            </w:r>
          </w:p>
        </w:tc>
        <w:tc>
          <w:tcPr>
            <w:tcW w:w="1459" w:type="dxa"/>
          </w:tcPr>
          <w:p w:rsidR="005A30F8" w:rsidRDefault="005A30F8" w:rsidP="004B0E95">
            <w:r w:rsidRPr="00891483">
              <w:rPr>
                <w:sz w:val="18"/>
              </w:rPr>
              <w:t>Text</w:t>
            </w:r>
          </w:p>
        </w:tc>
        <w:tc>
          <w:tcPr>
            <w:tcW w:w="1472" w:type="dxa"/>
            <w:vAlign w:val="center"/>
          </w:tcPr>
          <w:p w:rsidR="005A30F8" w:rsidRDefault="0019697E" w:rsidP="004B0E95">
            <w:pPr>
              <w:rPr>
                <w:sz w:val="18"/>
              </w:rPr>
            </w:pPr>
            <w:r>
              <w:rPr>
                <w:sz w:val="18"/>
              </w:rPr>
              <w:t>Max length 5</w:t>
            </w:r>
            <w:r w:rsidR="00F06329">
              <w:rPr>
                <w:sz w:val="18"/>
              </w:rPr>
              <w:t>0</w:t>
            </w:r>
          </w:p>
        </w:tc>
        <w:tc>
          <w:tcPr>
            <w:tcW w:w="2484" w:type="dxa"/>
          </w:tcPr>
          <w:p w:rsidR="005A30F8" w:rsidRDefault="005A30F8" w:rsidP="004B0E95">
            <w:r w:rsidRPr="003D2757">
              <w:rPr>
                <w:sz w:val="18"/>
              </w:rPr>
              <w:t>Dealer selection</w:t>
            </w:r>
          </w:p>
        </w:tc>
      </w:tr>
      <w:tr w:rsidR="005A30F8" w:rsidTr="004B0E95">
        <w:tc>
          <w:tcPr>
            <w:tcW w:w="9198" w:type="dxa"/>
            <w:gridSpan w:val="6"/>
            <w:vAlign w:val="center"/>
          </w:tcPr>
          <w:p w:rsidR="005A30F8" w:rsidRDefault="005A30F8" w:rsidP="004B0E95">
            <w:pPr>
              <w:rPr>
                <w:sz w:val="18"/>
              </w:rPr>
            </w:pPr>
            <w:r>
              <w:rPr>
                <w:b/>
                <w:sz w:val="18"/>
              </w:rPr>
              <w:t>Out</w:t>
            </w:r>
            <w:r w:rsidRPr="002F648F">
              <w:rPr>
                <w:b/>
                <w:sz w:val="18"/>
              </w:rPr>
              <w:t>put</w:t>
            </w:r>
          </w:p>
        </w:tc>
      </w:tr>
      <w:tr w:rsidR="005A30F8" w:rsidTr="004B0E95">
        <w:tc>
          <w:tcPr>
            <w:tcW w:w="1318" w:type="dxa"/>
            <w:vAlign w:val="center"/>
          </w:tcPr>
          <w:p w:rsidR="005A30F8" w:rsidRDefault="005A30F8" w:rsidP="004B0E95">
            <w:pPr>
              <w:rPr>
                <w:sz w:val="18"/>
              </w:rPr>
            </w:pPr>
            <w:r>
              <w:rPr>
                <w:sz w:val="18"/>
              </w:rPr>
              <w:t>Code</w:t>
            </w:r>
          </w:p>
        </w:tc>
        <w:tc>
          <w:tcPr>
            <w:tcW w:w="1391" w:type="dxa"/>
            <w:vAlign w:val="center"/>
          </w:tcPr>
          <w:p w:rsidR="005A30F8" w:rsidRDefault="005A30F8" w:rsidP="004B0E95">
            <w:pPr>
              <w:rPr>
                <w:sz w:val="18"/>
              </w:rPr>
            </w:pPr>
            <w:r>
              <w:rPr>
                <w:sz w:val="18"/>
              </w:rPr>
              <w:t>Yes</w:t>
            </w:r>
          </w:p>
        </w:tc>
        <w:tc>
          <w:tcPr>
            <w:tcW w:w="1074" w:type="dxa"/>
            <w:vAlign w:val="center"/>
          </w:tcPr>
          <w:p w:rsidR="005A30F8" w:rsidRDefault="005A30F8" w:rsidP="004B0E95">
            <w:pPr>
              <w:rPr>
                <w:sz w:val="18"/>
              </w:rPr>
            </w:pPr>
            <w:r>
              <w:rPr>
                <w:sz w:val="18"/>
              </w:rPr>
              <w:t>Label</w:t>
            </w:r>
          </w:p>
        </w:tc>
        <w:tc>
          <w:tcPr>
            <w:tcW w:w="1459" w:type="dxa"/>
          </w:tcPr>
          <w:p w:rsidR="005A30F8" w:rsidRDefault="005A30F8" w:rsidP="004B0E95">
            <w:r w:rsidRPr="00891483">
              <w:rPr>
                <w:sz w:val="18"/>
              </w:rPr>
              <w:t>Text</w:t>
            </w:r>
          </w:p>
        </w:tc>
        <w:tc>
          <w:tcPr>
            <w:tcW w:w="1472" w:type="dxa"/>
            <w:vAlign w:val="center"/>
          </w:tcPr>
          <w:p w:rsidR="005A30F8" w:rsidRDefault="005A30F8" w:rsidP="004B0E95">
            <w:pPr>
              <w:rPr>
                <w:sz w:val="18"/>
              </w:rPr>
            </w:pPr>
          </w:p>
        </w:tc>
        <w:tc>
          <w:tcPr>
            <w:tcW w:w="2484" w:type="dxa"/>
          </w:tcPr>
          <w:p w:rsidR="005A30F8" w:rsidRDefault="005A30F8" w:rsidP="004B0E95">
            <w:r w:rsidRPr="008F69F8">
              <w:rPr>
                <w:sz w:val="18"/>
              </w:rPr>
              <w:t>Dealer selection</w:t>
            </w:r>
          </w:p>
        </w:tc>
      </w:tr>
      <w:tr w:rsidR="005A30F8" w:rsidTr="004B0E95">
        <w:tc>
          <w:tcPr>
            <w:tcW w:w="1318" w:type="dxa"/>
            <w:vAlign w:val="center"/>
          </w:tcPr>
          <w:p w:rsidR="005A30F8" w:rsidRDefault="005A30F8" w:rsidP="004B0E95">
            <w:pPr>
              <w:rPr>
                <w:sz w:val="18"/>
              </w:rPr>
            </w:pPr>
            <w:r>
              <w:rPr>
                <w:sz w:val="18"/>
              </w:rPr>
              <w:t>Name</w:t>
            </w:r>
          </w:p>
        </w:tc>
        <w:tc>
          <w:tcPr>
            <w:tcW w:w="1391" w:type="dxa"/>
            <w:vAlign w:val="center"/>
          </w:tcPr>
          <w:p w:rsidR="005A30F8" w:rsidRDefault="005A30F8" w:rsidP="004B0E95">
            <w:pPr>
              <w:rPr>
                <w:sz w:val="18"/>
              </w:rPr>
            </w:pPr>
            <w:r>
              <w:rPr>
                <w:sz w:val="18"/>
              </w:rPr>
              <w:t>Yes</w:t>
            </w:r>
          </w:p>
        </w:tc>
        <w:tc>
          <w:tcPr>
            <w:tcW w:w="1074" w:type="dxa"/>
          </w:tcPr>
          <w:p w:rsidR="005A30F8" w:rsidRDefault="005A30F8" w:rsidP="004B0E95">
            <w:r w:rsidRPr="00E02B60">
              <w:rPr>
                <w:sz w:val="18"/>
              </w:rPr>
              <w:t>Label</w:t>
            </w:r>
          </w:p>
        </w:tc>
        <w:tc>
          <w:tcPr>
            <w:tcW w:w="1459" w:type="dxa"/>
          </w:tcPr>
          <w:p w:rsidR="005A30F8" w:rsidRDefault="005A30F8" w:rsidP="004B0E95">
            <w:r w:rsidRPr="00891483">
              <w:rPr>
                <w:sz w:val="18"/>
              </w:rPr>
              <w:t>Text</w:t>
            </w:r>
          </w:p>
        </w:tc>
        <w:tc>
          <w:tcPr>
            <w:tcW w:w="1472" w:type="dxa"/>
            <w:vAlign w:val="center"/>
          </w:tcPr>
          <w:p w:rsidR="005A30F8" w:rsidRDefault="005A30F8" w:rsidP="004B0E95">
            <w:pPr>
              <w:rPr>
                <w:sz w:val="18"/>
              </w:rPr>
            </w:pPr>
          </w:p>
        </w:tc>
        <w:tc>
          <w:tcPr>
            <w:tcW w:w="2484" w:type="dxa"/>
          </w:tcPr>
          <w:p w:rsidR="005A30F8" w:rsidRDefault="005A30F8" w:rsidP="004B0E95">
            <w:r w:rsidRPr="008F69F8">
              <w:rPr>
                <w:sz w:val="18"/>
              </w:rPr>
              <w:t>Dealer selection</w:t>
            </w:r>
          </w:p>
        </w:tc>
      </w:tr>
      <w:tr w:rsidR="005A30F8" w:rsidTr="004B0E95">
        <w:tc>
          <w:tcPr>
            <w:tcW w:w="1318" w:type="dxa"/>
            <w:vAlign w:val="center"/>
          </w:tcPr>
          <w:p w:rsidR="005A30F8" w:rsidRDefault="005A30F8" w:rsidP="004B0E95">
            <w:pPr>
              <w:rPr>
                <w:sz w:val="18"/>
              </w:rPr>
            </w:pPr>
            <w:r>
              <w:rPr>
                <w:sz w:val="18"/>
              </w:rPr>
              <w:t>Town</w:t>
            </w:r>
          </w:p>
        </w:tc>
        <w:tc>
          <w:tcPr>
            <w:tcW w:w="1391" w:type="dxa"/>
            <w:vAlign w:val="center"/>
          </w:tcPr>
          <w:p w:rsidR="005A30F8" w:rsidRDefault="005A30F8" w:rsidP="004B0E95">
            <w:pPr>
              <w:rPr>
                <w:sz w:val="18"/>
              </w:rPr>
            </w:pPr>
            <w:r>
              <w:rPr>
                <w:sz w:val="18"/>
              </w:rPr>
              <w:t>Yes</w:t>
            </w:r>
          </w:p>
        </w:tc>
        <w:tc>
          <w:tcPr>
            <w:tcW w:w="1074" w:type="dxa"/>
          </w:tcPr>
          <w:p w:rsidR="005A30F8" w:rsidRDefault="005A30F8" w:rsidP="004B0E95">
            <w:r w:rsidRPr="00E02B60">
              <w:rPr>
                <w:sz w:val="18"/>
              </w:rPr>
              <w:t>Label</w:t>
            </w:r>
          </w:p>
        </w:tc>
        <w:tc>
          <w:tcPr>
            <w:tcW w:w="1459" w:type="dxa"/>
          </w:tcPr>
          <w:p w:rsidR="005A30F8" w:rsidRDefault="005A30F8" w:rsidP="004B0E95">
            <w:r w:rsidRPr="00891483">
              <w:rPr>
                <w:sz w:val="18"/>
              </w:rPr>
              <w:t>Text</w:t>
            </w:r>
          </w:p>
        </w:tc>
        <w:tc>
          <w:tcPr>
            <w:tcW w:w="1472" w:type="dxa"/>
            <w:vAlign w:val="center"/>
          </w:tcPr>
          <w:p w:rsidR="005A30F8" w:rsidRDefault="005A30F8" w:rsidP="004B0E95">
            <w:pPr>
              <w:rPr>
                <w:sz w:val="18"/>
              </w:rPr>
            </w:pPr>
          </w:p>
        </w:tc>
        <w:tc>
          <w:tcPr>
            <w:tcW w:w="2484" w:type="dxa"/>
          </w:tcPr>
          <w:p w:rsidR="005A30F8" w:rsidRDefault="005A30F8" w:rsidP="004B0E95">
            <w:r w:rsidRPr="008F69F8">
              <w:rPr>
                <w:sz w:val="18"/>
              </w:rPr>
              <w:t>Dealer selection</w:t>
            </w:r>
          </w:p>
        </w:tc>
      </w:tr>
      <w:tr w:rsidR="005A30F8" w:rsidTr="004B0E95">
        <w:tc>
          <w:tcPr>
            <w:tcW w:w="1318" w:type="dxa"/>
            <w:vAlign w:val="center"/>
          </w:tcPr>
          <w:p w:rsidR="005A30F8" w:rsidRDefault="005A30F8" w:rsidP="004B0E95">
            <w:pPr>
              <w:rPr>
                <w:sz w:val="18"/>
              </w:rPr>
            </w:pPr>
            <w:r>
              <w:rPr>
                <w:sz w:val="18"/>
              </w:rPr>
              <w:t>Country</w:t>
            </w:r>
          </w:p>
        </w:tc>
        <w:tc>
          <w:tcPr>
            <w:tcW w:w="1391" w:type="dxa"/>
            <w:vAlign w:val="center"/>
          </w:tcPr>
          <w:p w:rsidR="005A30F8" w:rsidRDefault="005A30F8" w:rsidP="004B0E95">
            <w:pPr>
              <w:rPr>
                <w:sz w:val="18"/>
              </w:rPr>
            </w:pPr>
            <w:r>
              <w:rPr>
                <w:sz w:val="18"/>
              </w:rPr>
              <w:t>Yes</w:t>
            </w:r>
          </w:p>
        </w:tc>
        <w:tc>
          <w:tcPr>
            <w:tcW w:w="1074" w:type="dxa"/>
          </w:tcPr>
          <w:p w:rsidR="005A30F8" w:rsidRDefault="005A30F8" w:rsidP="004B0E95">
            <w:r w:rsidRPr="00E02B60">
              <w:rPr>
                <w:sz w:val="18"/>
              </w:rPr>
              <w:t>Label</w:t>
            </w:r>
          </w:p>
        </w:tc>
        <w:tc>
          <w:tcPr>
            <w:tcW w:w="1459" w:type="dxa"/>
          </w:tcPr>
          <w:p w:rsidR="005A30F8" w:rsidRDefault="005A30F8" w:rsidP="004B0E95">
            <w:r w:rsidRPr="00891483">
              <w:rPr>
                <w:sz w:val="18"/>
              </w:rPr>
              <w:t>Text</w:t>
            </w:r>
          </w:p>
        </w:tc>
        <w:tc>
          <w:tcPr>
            <w:tcW w:w="1472" w:type="dxa"/>
            <w:vAlign w:val="center"/>
          </w:tcPr>
          <w:p w:rsidR="005A30F8" w:rsidRDefault="005A30F8" w:rsidP="004B0E95">
            <w:pPr>
              <w:rPr>
                <w:sz w:val="18"/>
              </w:rPr>
            </w:pPr>
          </w:p>
        </w:tc>
        <w:tc>
          <w:tcPr>
            <w:tcW w:w="2484" w:type="dxa"/>
          </w:tcPr>
          <w:p w:rsidR="005A30F8" w:rsidRDefault="005A30F8" w:rsidP="004B0E95">
            <w:r w:rsidRPr="008F69F8">
              <w:rPr>
                <w:sz w:val="18"/>
              </w:rPr>
              <w:t>Dealer selection</w:t>
            </w:r>
          </w:p>
        </w:tc>
      </w:tr>
    </w:tbl>
    <w:p w:rsidR="005A30F8" w:rsidRPr="00062B90" w:rsidRDefault="005A30F8" w:rsidP="005A30F8"/>
    <w:p w:rsidR="005A30F8" w:rsidRDefault="005A30F8" w:rsidP="00D631D7">
      <w:pPr>
        <w:pStyle w:val="Heading2"/>
      </w:pPr>
      <w:r>
        <w:lastRenderedPageBreak/>
        <w:t>UC 2.4: Volume banding</w:t>
      </w:r>
    </w:p>
    <w:p w:rsidR="005A30F8" w:rsidRPr="00A75E2E" w:rsidRDefault="005A30F8" w:rsidP="005A30F8">
      <w:pPr>
        <w:ind w:firstLine="360"/>
      </w:pPr>
      <w:r>
        <w:t>This function is to specify the banding value for dealer and customer. This screen will not be displayed if the user selects “None” from the “Volume discount type” field on the basics screen.</w:t>
      </w:r>
    </w:p>
    <w:p w:rsidR="005A30F8" w:rsidRPr="000B43AE" w:rsidRDefault="005A30F8" w:rsidP="005A30F8"/>
    <w:p w:rsidR="005A30F8" w:rsidRDefault="005A30F8" w:rsidP="00D631D7">
      <w:pPr>
        <w:pStyle w:val="Heading3"/>
      </w:pPr>
      <w:r>
        <w:t>Actors in UC2.4</w:t>
      </w:r>
    </w:p>
    <w:p w:rsidR="005A30F8" w:rsidRDefault="005A30F8" w:rsidP="005A30F8">
      <w:pPr>
        <w:numPr>
          <w:ilvl w:val="0"/>
          <w:numId w:val="2"/>
        </w:numPr>
      </w:pPr>
      <w:r>
        <w:t>Dealer Proposer</w:t>
      </w:r>
      <w:r>
        <w:tab/>
      </w:r>
    </w:p>
    <w:p w:rsidR="005A30F8" w:rsidRDefault="005A30F8" w:rsidP="005A30F8">
      <w:pPr>
        <w:numPr>
          <w:ilvl w:val="0"/>
          <w:numId w:val="2"/>
        </w:numPr>
      </w:pPr>
      <w:r>
        <w:t>CSM/ LSM</w:t>
      </w:r>
    </w:p>
    <w:p w:rsidR="005A30F8" w:rsidRDefault="005A30F8" w:rsidP="005A30F8">
      <w:pPr>
        <w:numPr>
          <w:ilvl w:val="0"/>
          <w:numId w:val="2"/>
        </w:numPr>
      </w:pPr>
      <w:r>
        <w:t>System Administrator</w:t>
      </w:r>
    </w:p>
    <w:p w:rsidR="005A30F8" w:rsidRDefault="005A30F8" w:rsidP="00D631D7">
      <w:pPr>
        <w:pStyle w:val="Heading3"/>
      </w:pPr>
      <w:r>
        <w:t>Pre-condition</w:t>
      </w:r>
    </w:p>
    <w:p w:rsidR="005A30F8" w:rsidRDefault="005A30F8" w:rsidP="005A30F8">
      <w:pPr>
        <w:numPr>
          <w:ilvl w:val="0"/>
          <w:numId w:val="3"/>
        </w:numPr>
      </w:pPr>
      <w:r>
        <w:t>After finish selecting the dealer for the current agreement</w:t>
      </w:r>
    </w:p>
    <w:p w:rsidR="005A30F8" w:rsidRDefault="005A30F8" w:rsidP="00D631D7">
      <w:pPr>
        <w:pStyle w:val="Heading3"/>
      </w:pPr>
      <w:r>
        <w:t>Functional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34"/>
        <w:gridCol w:w="5051"/>
        <w:gridCol w:w="2831"/>
      </w:tblGrid>
      <w:tr w:rsidR="005A30F8" w:rsidTr="00733529">
        <w:tc>
          <w:tcPr>
            <w:tcW w:w="1334" w:type="dxa"/>
            <w:shd w:val="clear" w:color="auto" w:fill="CCFFCC"/>
            <w:vAlign w:val="center"/>
          </w:tcPr>
          <w:p w:rsidR="005A30F8" w:rsidRDefault="005A30F8" w:rsidP="004B0E95">
            <w:pPr>
              <w:pStyle w:val="HeadingLv1"/>
            </w:pPr>
            <w:r>
              <w:t xml:space="preserve">ID </w:t>
            </w:r>
          </w:p>
        </w:tc>
        <w:tc>
          <w:tcPr>
            <w:tcW w:w="5051" w:type="dxa"/>
            <w:shd w:val="clear" w:color="auto" w:fill="CCFFCC"/>
            <w:vAlign w:val="center"/>
          </w:tcPr>
          <w:p w:rsidR="005A30F8" w:rsidRDefault="005A30F8" w:rsidP="004B0E95">
            <w:pPr>
              <w:pStyle w:val="HeadingLv1"/>
            </w:pPr>
            <w:r>
              <w:t>Description</w:t>
            </w:r>
          </w:p>
        </w:tc>
        <w:tc>
          <w:tcPr>
            <w:tcW w:w="2831" w:type="dxa"/>
            <w:shd w:val="clear" w:color="auto" w:fill="CCFFCC"/>
            <w:vAlign w:val="center"/>
          </w:tcPr>
          <w:p w:rsidR="005A30F8" w:rsidRDefault="005A30F8" w:rsidP="004B0E95">
            <w:pPr>
              <w:pStyle w:val="HeadingLv1"/>
            </w:pPr>
            <w:r>
              <w:t>Comments</w:t>
            </w:r>
          </w:p>
        </w:tc>
      </w:tr>
      <w:tr w:rsidR="005A30F8" w:rsidTr="00733529">
        <w:tc>
          <w:tcPr>
            <w:tcW w:w="1334" w:type="dxa"/>
            <w:vAlign w:val="center"/>
          </w:tcPr>
          <w:p w:rsidR="005A30F8" w:rsidRDefault="005A30F8" w:rsidP="004B0E95">
            <w:r>
              <w:t>UC2.4_001</w:t>
            </w:r>
          </w:p>
        </w:tc>
        <w:tc>
          <w:tcPr>
            <w:tcW w:w="5051" w:type="dxa"/>
            <w:vAlign w:val="center"/>
          </w:tcPr>
          <w:p w:rsidR="005A30F8" w:rsidRDefault="005A30F8" w:rsidP="004B0E95">
            <w:r>
              <w:t xml:space="preserve">From ‘dealer selection’ screen, user clicks on ‘next’ button, the ‘Retro banding’ will be displayed. </w:t>
            </w:r>
          </w:p>
        </w:tc>
        <w:tc>
          <w:tcPr>
            <w:tcW w:w="2831" w:type="dxa"/>
            <w:vAlign w:val="center"/>
          </w:tcPr>
          <w:p w:rsidR="005A30F8" w:rsidRDefault="005A30F8" w:rsidP="004B0E95"/>
        </w:tc>
      </w:tr>
      <w:tr w:rsidR="005A30F8" w:rsidTr="00733529">
        <w:tc>
          <w:tcPr>
            <w:tcW w:w="1334" w:type="dxa"/>
            <w:vAlign w:val="center"/>
          </w:tcPr>
          <w:p w:rsidR="005A30F8" w:rsidRDefault="005A30F8" w:rsidP="004B0E95">
            <w:r>
              <w:t>UC2.4_002</w:t>
            </w:r>
          </w:p>
        </w:tc>
        <w:tc>
          <w:tcPr>
            <w:tcW w:w="5051" w:type="dxa"/>
            <w:vAlign w:val="center"/>
          </w:tcPr>
          <w:p w:rsidR="005A30F8" w:rsidRDefault="005A30F8" w:rsidP="004B0E95">
            <w:r>
              <w:t xml:space="preserve">User can create, update or delete Banding value. Here is the rule for adding banding value: </w:t>
            </w:r>
          </w:p>
          <w:p w:rsidR="005A30F8" w:rsidRDefault="005A30F8" w:rsidP="004B0E95">
            <w:r>
              <w:t>1. First band should start at 0</w:t>
            </w:r>
          </w:p>
          <w:p w:rsidR="005A30F8" w:rsidRDefault="005A30F8" w:rsidP="004B0E95">
            <w:r>
              <w:t xml:space="preserve">2. There should be no gaps. For example, one is 0-10 and next one is 5-20 would not be permitted. </w:t>
            </w:r>
          </w:p>
          <w:p w:rsidR="005A30F8" w:rsidRDefault="005A30F8" w:rsidP="004B0E95">
            <w:r>
              <w:t>3. No overlap data of banding value. For example, one is 0-10 and next one is 10-20 would not be permitted.</w:t>
            </w:r>
          </w:p>
        </w:tc>
        <w:tc>
          <w:tcPr>
            <w:tcW w:w="2831" w:type="dxa"/>
            <w:vAlign w:val="center"/>
          </w:tcPr>
          <w:p w:rsidR="005A30F8" w:rsidRDefault="005A30F8" w:rsidP="00C02DE4">
            <w:r>
              <w:t xml:space="preserve">When user choose a </w:t>
            </w:r>
            <w:r w:rsidR="00C02DE4">
              <w:t>link to add, edit or delete, a popup will be shown.</w:t>
            </w:r>
            <w:r>
              <w:t xml:space="preserve"> </w:t>
            </w:r>
          </w:p>
        </w:tc>
      </w:tr>
      <w:tr w:rsidR="005A30F8" w:rsidTr="00733529">
        <w:tc>
          <w:tcPr>
            <w:tcW w:w="1334" w:type="dxa"/>
            <w:vAlign w:val="center"/>
          </w:tcPr>
          <w:p w:rsidR="005A30F8" w:rsidRDefault="005A30F8" w:rsidP="004B0E95">
            <w:r>
              <w:t>UC2.4_003</w:t>
            </w:r>
          </w:p>
        </w:tc>
        <w:tc>
          <w:tcPr>
            <w:tcW w:w="5051" w:type="dxa"/>
            <w:vAlign w:val="center"/>
          </w:tcPr>
          <w:p w:rsidR="005A30F8" w:rsidRPr="00315E3A" w:rsidRDefault="005A30F8" w:rsidP="00C25718">
            <w:r>
              <w:t>User can choose the customer or dealer for ‘</w:t>
            </w:r>
            <w:r w:rsidRPr="00F86AC8">
              <w:t>Trigger Credit’ and ‘</w:t>
            </w:r>
            <w:r>
              <w:t>P</w:t>
            </w:r>
            <w:r w:rsidR="00C25718">
              <w:t>ayable to’</w:t>
            </w:r>
          </w:p>
        </w:tc>
        <w:tc>
          <w:tcPr>
            <w:tcW w:w="2831" w:type="dxa"/>
            <w:vAlign w:val="center"/>
          </w:tcPr>
          <w:p w:rsidR="005A30F8" w:rsidRDefault="005A30F8" w:rsidP="00660EEE">
            <w:r>
              <w:t xml:space="preserve">The fields “trigger credit” and “payable to” </w:t>
            </w:r>
            <w:r w:rsidR="00660EEE">
              <w:t>will always show.</w:t>
            </w:r>
          </w:p>
        </w:tc>
      </w:tr>
      <w:tr w:rsidR="005A30F8" w:rsidTr="00733529">
        <w:tc>
          <w:tcPr>
            <w:tcW w:w="1334" w:type="dxa"/>
            <w:vAlign w:val="center"/>
          </w:tcPr>
          <w:p w:rsidR="005A30F8" w:rsidRDefault="005A30F8" w:rsidP="004B0E95">
            <w:r>
              <w:t>UC2.4_004</w:t>
            </w:r>
          </w:p>
        </w:tc>
        <w:tc>
          <w:tcPr>
            <w:tcW w:w="5051" w:type="dxa"/>
            <w:vAlign w:val="center"/>
          </w:tcPr>
          <w:p w:rsidR="005A30F8" w:rsidRDefault="005A30F8" w:rsidP="004B0E95">
            <w:r>
              <w:t>Clicks on ‘save as draft’ or ‘next’ button</w:t>
            </w:r>
            <w:r w:rsidR="00B42FAE">
              <w:t>.</w:t>
            </w:r>
          </w:p>
          <w:p w:rsidR="00B42FAE" w:rsidRDefault="00B42FAE" w:rsidP="004B0E95">
            <w:r>
              <w:t>If user doesn’t input enough data, a show message will be show</w:t>
            </w:r>
            <w:r w:rsidR="008A16E9">
              <w:t>n</w:t>
            </w:r>
            <w:r>
              <w:t xml:space="preserve"> to inform.</w:t>
            </w:r>
          </w:p>
          <w:p w:rsidR="00E348B0" w:rsidRDefault="000618D2" w:rsidP="004B0E95">
            <w:r>
              <w:t>A show message will be show</w:t>
            </w:r>
            <w:r w:rsidR="008A16E9">
              <w:t>n</w:t>
            </w:r>
            <w:r>
              <w:t xml:space="preserve"> to confirm after user clicks on Save as Draft or Next.</w:t>
            </w:r>
          </w:p>
        </w:tc>
        <w:tc>
          <w:tcPr>
            <w:tcW w:w="2831" w:type="dxa"/>
            <w:vAlign w:val="center"/>
          </w:tcPr>
          <w:p w:rsidR="004E0D9A" w:rsidRDefault="004E0D9A" w:rsidP="004E0D9A">
            <w:r>
              <w:t xml:space="preserve">If user clicks on the ‘save as draft’ button, </w:t>
            </w:r>
            <w:r w:rsidR="00AE0D50">
              <w:t>“trigger credit” and “payable to”</w:t>
            </w:r>
            <w:r>
              <w:t xml:space="preserve"> will be save to database and the status of agreement will be “draft’. </w:t>
            </w:r>
          </w:p>
          <w:p w:rsidR="003B26D6" w:rsidRDefault="003B26D6" w:rsidP="003B26D6">
            <w:r>
              <w:t>If user doesn’t click on ‘save as draft’ button, data will not be saved to database.</w:t>
            </w:r>
          </w:p>
          <w:p w:rsidR="005E218C" w:rsidRDefault="005E218C" w:rsidP="004E0D9A"/>
          <w:p w:rsidR="005A30F8" w:rsidRDefault="004E0D9A" w:rsidP="00830D5E">
            <w:r>
              <w:t xml:space="preserve">If user clicks on ‘next’ button, </w:t>
            </w:r>
            <w:r w:rsidR="00492B88">
              <w:t>Model Support</w:t>
            </w:r>
            <w:r w:rsidR="00830D5E">
              <w:t xml:space="preserve"> screen will be display.</w:t>
            </w:r>
          </w:p>
        </w:tc>
      </w:tr>
      <w:tr w:rsidR="005A30F8" w:rsidTr="00733529">
        <w:tc>
          <w:tcPr>
            <w:tcW w:w="1334" w:type="dxa"/>
            <w:vAlign w:val="center"/>
          </w:tcPr>
          <w:p w:rsidR="005A30F8" w:rsidRDefault="005A30F8" w:rsidP="004B0E95">
            <w:r>
              <w:lastRenderedPageBreak/>
              <w:t>UC2.4_005</w:t>
            </w:r>
          </w:p>
        </w:tc>
        <w:tc>
          <w:tcPr>
            <w:tcW w:w="5051" w:type="dxa"/>
            <w:vAlign w:val="center"/>
          </w:tcPr>
          <w:p w:rsidR="005A30F8" w:rsidRDefault="005A30F8" w:rsidP="002F6866">
            <w:proofErr w:type="gramStart"/>
            <w:r w:rsidRPr="009D3798">
              <w:t>the</w:t>
            </w:r>
            <w:proofErr w:type="gramEnd"/>
            <w:r w:rsidRPr="009D3798">
              <w:t xml:space="preserve"> next screen – </w:t>
            </w:r>
            <w:r w:rsidR="00105EF0">
              <w:t>Model Support</w:t>
            </w:r>
            <w:r>
              <w:t xml:space="preserve"> will be displayed in case user clicks on the ‘next’ button.</w:t>
            </w:r>
          </w:p>
        </w:tc>
        <w:tc>
          <w:tcPr>
            <w:tcW w:w="2831" w:type="dxa"/>
            <w:vAlign w:val="center"/>
          </w:tcPr>
          <w:p w:rsidR="005A30F8" w:rsidRDefault="005A30F8" w:rsidP="004B0E95"/>
        </w:tc>
      </w:tr>
    </w:tbl>
    <w:p w:rsidR="005A30F8" w:rsidRPr="00A418E6" w:rsidRDefault="005A30F8" w:rsidP="005A30F8"/>
    <w:p w:rsidR="005A30F8" w:rsidRDefault="005A30F8" w:rsidP="00D631D7">
      <w:pPr>
        <w:pStyle w:val="Heading3"/>
      </w:pPr>
      <w:r>
        <w:lastRenderedPageBreak/>
        <w:t>UML Activity diagram</w:t>
      </w:r>
    </w:p>
    <w:p w:rsidR="005A30F8" w:rsidRPr="000B63A9" w:rsidRDefault="00D07B83" w:rsidP="005A30F8">
      <w:r>
        <w:object w:dxaOrig="11026" w:dyaOrig="14206">
          <v:shape id="_x0000_i1029" type="#_x0000_t75" style="width:467.25pt;height:602.25pt" o:ole="">
            <v:imagedata r:id="rId16" o:title=""/>
          </v:shape>
          <o:OLEObject Type="Embed" ProgID="Visio.Drawing.15" ShapeID="_x0000_i1029" DrawAspect="Content" ObjectID="_1502836066" r:id="rId17"/>
        </w:object>
      </w:r>
    </w:p>
    <w:p w:rsidR="005A30F8" w:rsidRDefault="005A30F8" w:rsidP="00D631D7">
      <w:pPr>
        <w:pStyle w:val="Heading3"/>
      </w:pPr>
      <w:r>
        <w:lastRenderedPageBreak/>
        <w:t>Screen flow</w:t>
      </w:r>
    </w:p>
    <w:p w:rsidR="005A30F8" w:rsidRPr="00A93226" w:rsidRDefault="005A30F8" w:rsidP="005A30F8">
      <w:r>
        <w:rPr>
          <w:noProof/>
        </w:rPr>
        <w:drawing>
          <wp:inline distT="0" distB="0" distL="0" distR="0" wp14:anchorId="3A16F131" wp14:editId="1D2FC89C">
            <wp:extent cx="5715000" cy="3048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15000" cy="3048000"/>
                    </a:xfrm>
                    <a:prstGeom prst="rect">
                      <a:avLst/>
                    </a:prstGeom>
                    <a:noFill/>
                    <a:ln>
                      <a:noFill/>
                    </a:ln>
                  </pic:spPr>
                </pic:pic>
              </a:graphicData>
            </a:graphic>
          </wp:inline>
        </w:drawing>
      </w:r>
    </w:p>
    <w:p w:rsidR="005A30F8" w:rsidRDefault="005A30F8" w:rsidP="00D631D7">
      <w:pPr>
        <w:pStyle w:val="Heading3"/>
      </w:pPr>
      <w:r>
        <w:t>Data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5"/>
        <w:gridCol w:w="1375"/>
        <w:gridCol w:w="1228"/>
        <w:gridCol w:w="1244"/>
        <w:gridCol w:w="1757"/>
        <w:gridCol w:w="1382"/>
        <w:gridCol w:w="941"/>
      </w:tblGrid>
      <w:tr w:rsidR="005A30F8" w:rsidTr="004B0E95">
        <w:tc>
          <w:tcPr>
            <w:tcW w:w="1285" w:type="dxa"/>
            <w:shd w:val="clear" w:color="auto" w:fill="CCFFCC"/>
            <w:vAlign w:val="center"/>
          </w:tcPr>
          <w:p w:rsidR="005A30F8" w:rsidRDefault="005A30F8" w:rsidP="004B0E95">
            <w:pPr>
              <w:pStyle w:val="HeadingLv1"/>
            </w:pPr>
            <w:r>
              <w:t>Field Name</w:t>
            </w:r>
          </w:p>
        </w:tc>
        <w:tc>
          <w:tcPr>
            <w:tcW w:w="1375" w:type="dxa"/>
            <w:shd w:val="clear" w:color="auto" w:fill="CCFFCC"/>
            <w:vAlign w:val="center"/>
          </w:tcPr>
          <w:p w:rsidR="005A30F8" w:rsidRDefault="005A30F8" w:rsidP="004B0E95">
            <w:pPr>
              <w:pStyle w:val="HeadingLv1"/>
            </w:pPr>
            <w:r>
              <w:t>Mandatory</w:t>
            </w:r>
          </w:p>
        </w:tc>
        <w:tc>
          <w:tcPr>
            <w:tcW w:w="1228" w:type="dxa"/>
            <w:shd w:val="clear" w:color="auto" w:fill="CCFFCC"/>
            <w:vAlign w:val="center"/>
          </w:tcPr>
          <w:p w:rsidR="005A30F8" w:rsidRDefault="005A30F8" w:rsidP="004B0E95">
            <w:pPr>
              <w:pStyle w:val="HeadingLv1"/>
            </w:pPr>
            <w:r>
              <w:t>Control Type</w:t>
            </w:r>
          </w:p>
        </w:tc>
        <w:tc>
          <w:tcPr>
            <w:tcW w:w="1244" w:type="dxa"/>
            <w:shd w:val="clear" w:color="auto" w:fill="CCFFCC"/>
            <w:vAlign w:val="center"/>
          </w:tcPr>
          <w:p w:rsidR="005A30F8" w:rsidRDefault="005A30F8" w:rsidP="004B0E95">
            <w:pPr>
              <w:pStyle w:val="HeadingLv1"/>
            </w:pPr>
            <w:r>
              <w:t>Data Type</w:t>
            </w:r>
          </w:p>
        </w:tc>
        <w:tc>
          <w:tcPr>
            <w:tcW w:w="1401" w:type="dxa"/>
            <w:shd w:val="clear" w:color="auto" w:fill="CCFFCC"/>
            <w:vAlign w:val="center"/>
          </w:tcPr>
          <w:p w:rsidR="005A30F8" w:rsidRDefault="005A30F8" w:rsidP="004B0E95">
            <w:pPr>
              <w:pStyle w:val="HeadingLv1"/>
            </w:pPr>
            <w:r>
              <w:t>Rules</w:t>
            </w:r>
          </w:p>
        </w:tc>
        <w:tc>
          <w:tcPr>
            <w:tcW w:w="2323" w:type="dxa"/>
            <w:gridSpan w:val="2"/>
            <w:shd w:val="clear" w:color="auto" w:fill="CCFFCC"/>
            <w:vAlign w:val="center"/>
          </w:tcPr>
          <w:p w:rsidR="005A30F8" w:rsidRDefault="005A30F8" w:rsidP="004B0E95">
            <w:pPr>
              <w:pStyle w:val="HeadingLv1"/>
            </w:pPr>
            <w:r>
              <w:t>Screen</w:t>
            </w:r>
          </w:p>
        </w:tc>
      </w:tr>
      <w:tr w:rsidR="005A30F8" w:rsidTr="004B0E95">
        <w:tc>
          <w:tcPr>
            <w:tcW w:w="8856" w:type="dxa"/>
            <w:gridSpan w:val="7"/>
            <w:vAlign w:val="center"/>
          </w:tcPr>
          <w:p w:rsidR="005A30F8" w:rsidRDefault="005A30F8" w:rsidP="004B0E95">
            <w:pPr>
              <w:rPr>
                <w:sz w:val="18"/>
              </w:rPr>
            </w:pPr>
            <w:r>
              <w:rPr>
                <w:b/>
                <w:sz w:val="18"/>
              </w:rPr>
              <w:t>In</w:t>
            </w:r>
            <w:r w:rsidRPr="002F648F">
              <w:rPr>
                <w:b/>
                <w:sz w:val="18"/>
              </w:rPr>
              <w:t>put</w:t>
            </w:r>
          </w:p>
        </w:tc>
      </w:tr>
      <w:tr w:rsidR="005A30F8" w:rsidTr="004B0E95">
        <w:tc>
          <w:tcPr>
            <w:tcW w:w="1285" w:type="dxa"/>
            <w:vAlign w:val="center"/>
          </w:tcPr>
          <w:p w:rsidR="005A30F8" w:rsidRDefault="005A30F8" w:rsidP="004B0E95">
            <w:pPr>
              <w:rPr>
                <w:sz w:val="18"/>
              </w:rPr>
            </w:pPr>
            <w:r>
              <w:rPr>
                <w:sz w:val="18"/>
              </w:rPr>
              <w:t>Banding Value From</w:t>
            </w:r>
          </w:p>
        </w:tc>
        <w:tc>
          <w:tcPr>
            <w:tcW w:w="1375" w:type="dxa"/>
            <w:vAlign w:val="center"/>
          </w:tcPr>
          <w:p w:rsidR="005A30F8" w:rsidRDefault="005A30F8" w:rsidP="004B0E95">
            <w:pPr>
              <w:rPr>
                <w:sz w:val="18"/>
              </w:rPr>
            </w:pPr>
            <w:r>
              <w:rPr>
                <w:sz w:val="18"/>
              </w:rPr>
              <w:t>Yes</w:t>
            </w:r>
          </w:p>
        </w:tc>
        <w:tc>
          <w:tcPr>
            <w:tcW w:w="1228" w:type="dxa"/>
            <w:vAlign w:val="center"/>
          </w:tcPr>
          <w:p w:rsidR="005A30F8" w:rsidRDefault="005A30F8" w:rsidP="004B0E95">
            <w:pPr>
              <w:rPr>
                <w:sz w:val="18"/>
              </w:rPr>
            </w:pPr>
            <w:r>
              <w:rPr>
                <w:sz w:val="18"/>
              </w:rPr>
              <w:t>Text box</w:t>
            </w:r>
          </w:p>
        </w:tc>
        <w:tc>
          <w:tcPr>
            <w:tcW w:w="1244" w:type="dxa"/>
            <w:vAlign w:val="center"/>
          </w:tcPr>
          <w:p w:rsidR="005A30F8" w:rsidRPr="00CF5A16" w:rsidRDefault="005A30F8" w:rsidP="004B0E95">
            <w:pPr>
              <w:rPr>
                <w:sz w:val="18"/>
              </w:rPr>
            </w:pPr>
            <w:r>
              <w:rPr>
                <w:sz w:val="18"/>
              </w:rPr>
              <w:t>Number</w:t>
            </w:r>
          </w:p>
        </w:tc>
        <w:tc>
          <w:tcPr>
            <w:tcW w:w="1401" w:type="dxa"/>
            <w:vAlign w:val="center"/>
          </w:tcPr>
          <w:p w:rsidR="005A30F8" w:rsidRDefault="00321E79" w:rsidP="004B0E95">
            <w:pPr>
              <w:rPr>
                <w:sz w:val="18"/>
              </w:rPr>
            </w:pPr>
            <w:r>
              <w:rPr>
                <w:sz w:val="18"/>
              </w:rPr>
              <w:t>Range 0-</w:t>
            </w:r>
            <w:r w:rsidR="007F2703">
              <w:rPr>
                <w:sz w:val="18"/>
              </w:rPr>
              <w:t>901</w:t>
            </w:r>
          </w:p>
        </w:tc>
        <w:tc>
          <w:tcPr>
            <w:tcW w:w="2323" w:type="dxa"/>
            <w:gridSpan w:val="2"/>
          </w:tcPr>
          <w:p w:rsidR="005A30F8" w:rsidRDefault="005A30F8" w:rsidP="004B0E95">
            <w:r w:rsidRPr="00AD0664">
              <w:rPr>
                <w:sz w:val="18"/>
              </w:rPr>
              <w:t>Retro banding</w:t>
            </w:r>
          </w:p>
        </w:tc>
      </w:tr>
      <w:tr w:rsidR="005A30F8" w:rsidTr="004B0E95">
        <w:tc>
          <w:tcPr>
            <w:tcW w:w="1285" w:type="dxa"/>
            <w:vAlign w:val="center"/>
          </w:tcPr>
          <w:p w:rsidR="005A30F8" w:rsidRDefault="005A30F8" w:rsidP="004B0E95">
            <w:pPr>
              <w:rPr>
                <w:sz w:val="18"/>
              </w:rPr>
            </w:pPr>
            <w:r>
              <w:rPr>
                <w:sz w:val="18"/>
              </w:rPr>
              <w:t>Banding value to</w:t>
            </w:r>
          </w:p>
        </w:tc>
        <w:tc>
          <w:tcPr>
            <w:tcW w:w="1375" w:type="dxa"/>
            <w:vAlign w:val="center"/>
          </w:tcPr>
          <w:p w:rsidR="005A30F8" w:rsidRDefault="005A30F8" w:rsidP="004B0E95">
            <w:pPr>
              <w:rPr>
                <w:sz w:val="18"/>
              </w:rPr>
            </w:pPr>
            <w:r>
              <w:rPr>
                <w:sz w:val="18"/>
              </w:rPr>
              <w:t>Yes</w:t>
            </w:r>
          </w:p>
        </w:tc>
        <w:tc>
          <w:tcPr>
            <w:tcW w:w="1228" w:type="dxa"/>
            <w:vAlign w:val="center"/>
          </w:tcPr>
          <w:p w:rsidR="005A30F8" w:rsidRDefault="005A30F8" w:rsidP="004B0E95">
            <w:pPr>
              <w:rPr>
                <w:sz w:val="18"/>
              </w:rPr>
            </w:pPr>
            <w:r>
              <w:rPr>
                <w:sz w:val="18"/>
              </w:rPr>
              <w:t>Textbox</w:t>
            </w:r>
          </w:p>
        </w:tc>
        <w:tc>
          <w:tcPr>
            <w:tcW w:w="1244" w:type="dxa"/>
            <w:vAlign w:val="center"/>
          </w:tcPr>
          <w:p w:rsidR="005A30F8" w:rsidRDefault="005A30F8" w:rsidP="004B0E95">
            <w:pPr>
              <w:rPr>
                <w:sz w:val="18"/>
              </w:rPr>
            </w:pPr>
            <w:r>
              <w:rPr>
                <w:sz w:val="18"/>
              </w:rPr>
              <w:t>Number</w:t>
            </w:r>
          </w:p>
        </w:tc>
        <w:tc>
          <w:tcPr>
            <w:tcW w:w="1401" w:type="dxa"/>
            <w:vAlign w:val="center"/>
          </w:tcPr>
          <w:p w:rsidR="005A30F8" w:rsidRDefault="000A4D7E" w:rsidP="00B12AC3">
            <w:pPr>
              <w:rPr>
                <w:sz w:val="18"/>
              </w:rPr>
            </w:pPr>
            <w:r>
              <w:rPr>
                <w:sz w:val="18"/>
              </w:rPr>
              <w:t xml:space="preserve">Range 10 </w:t>
            </w:r>
            <w:r w:rsidR="00257FAE">
              <w:rPr>
                <w:sz w:val="18"/>
              </w:rPr>
              <w:t>–</w:t>
            </w:r>
            <w:r>
              <w:rPr>
                <w:sz w:val="18"/>
              </w:rPr>
              <w:t xml:space="preserve"> 1000</w:t>
            </w:r>
            <w:r w:rsidR="00257FAE">
              <w:rPr>
                <w:sz w:val="18"/>
              </w:rPr>
              <w:t xml:space="preserve">. </w:t>
            </w:r>
            <w:proofErr w:type="spellStart"/>
            <w:r w:rsidR="00257FAE">
              <w:rPr>
                <w:sz w:val="18"/>
              </w:rPr>
              <w:t>BandingValueTo</w:t>
            </w:r>
            <w:proofErr w:type="spellEnd"/>
            <w:r w:rsidR="00257FAE">
              <w:rPr>
                <w:sz w:val="18"/>
              </w:rPr>
              <w:t xml:space="preserve"> must be greater than </w:t>
            </w:r>
            <w:proofErr w:type="spellStart"/>
            <w:r w:rsidR="00257FAE">
              <w:rPr>
                <w:sz w:val="18"/>
              </w:rPr>
              <w:t>BandingValueFrom</w:t>
            </w:r>
            <w:proofErr w:type="spellEnd"/>
            <w:r w:rsidR="00257FAE">
              <w:rPr>
                <w:sz w:val="18"/>
              </w:rPr>
              <w:t xml:space="preserve"> at least 10, and max 100</w:t>
            </w:r>
          </w:p>
        </w:tc>
        <w:tc>
          <w:tcPr>
            <w:tcW w:w="2323" w:type="dxa"/>
            <w:gridSpan w:val="2"/>
          </w:tcPr>
          <w:p w:rsidR="005A30F8" w:rsidRDefault="005A30F8" w:rsidP="004B0E95">
            <w:r w:rsidRPr="00AD0664">
              <w:rPr>
                <w:sz w:val="18"/>
              </w:rPr>
              <w:t>Retro banding</w:t>
            </w:r>
          </w:p>
        </w:tc>
      </w:tr>
      <w:tr w:rsidR="00515E08" w:rsidTr="004B0E95">
        <w:tc>
          <w:tcPr>
            <w:tcW w:w="1285" w:type="dxa"/>
            <w:vAlign w:val="center"/>
          </w:tcPr>
          <w:p w:rsidR="00515E08" w:rsidRDefault="00515E08" w:rsidP="00515E08">
            <w:pPr>
              <w:rPr>
                <w:sz w:val="18"/>
              </w:rPr>
            </w:pPr>
            <w:r>
              <w:rPr>
                <w:sz w:val="18"/>
              </w:rPr>
              <w:t>Banding Value</w:t>
            </w:r>
          </w:p>
        </w:tc>
        <w:tc>
          <w:tcPr>
            <w:tcW w:w="1375" w:type="dxa"/>
            <w:vAlign w:val="center"/>
          </w:tcPr>
          <w:p w:rsidR="00515E08" w:rsidRDefault="00515E08" w:rsidP="00515E08">
            <w:pPr>
              <w:rPr>
                <w:sz w:val="18"/>
              </w:rPr>
            </w:pPr>
            <w:r>
              <w:rPr>
                <w:sz w:val="18"/>
              </w:rPr>
              <w:t>Yes</w:t>
            </w:r>
          </w:p>
        </w:tc>
        <w:tc>
          <w:tcPr>
            <w:tcW w:w="1228" w:type="dxa"/>
            <w:vAlign w:val="center"/>
          </w:tcPr>
          <w:p w:rsidR="00515E08" w:rsidRDefault="00515E08" w:rsidP="00515E08">
            <w:pPr>
              <w:rPr>
                <w:sz w:val="18"/>
              </w:rPr>
            </w:pPr>
            <w:r>
              <w:rPr>
                <w:sz w:val="18"/>
              </w:rPr>
              <w:t>List Checkbox</w:t>
            </w:r>
          </w:p>
        </w:tc>
        <w:tc>
          <w:tcPr>
            <w:tcW w:w="1244" w:type="dxa"/>
            <w:vAlign w:val="center"/>
          </w:tcPr>
          <w:p w:rsidR="00515E08" w:rsidRDefault="00515E08" w:rsidP="00515E08">
            <w:pPr>
              <w:rPr>
                <w:sz w:val="18"/>
              </w:rPr>
            </w:pPr>
            <w:r>
              <w:rPr>
                <w:sz w:val="18"/>
              </w:rPr>
              <w:t>Banding</w:t>
            </w:r>
          </w:p>
        </w:tc>
        <w:tc>
          <w:tcPr>
            <w:tcW w:w="1401" w:type="dxa"/>
            <w:vAlign w:val="center"/>
          </w:tcPr>
          <w:p w:rsidR="00515E08" w:rsidRDefault="00B12AC3" w:rsidP="00515E08">
            <w:pPr>
              <w:rPr>
                <w:sz w:val="18"/>
              </w:rPr>
            </w:pPr>
            <w:r>
              <w:rPr>
                <w:sz w:val="18"/>
              </w:rPr>
              <w:t>Min: 1</w:t>
            </w:r>
            <w:r w:rsidR="00515E08">
              <w:rPr>
                <w:sz w:val="18"/>
              </w:rPr>
              <w:t xml:space="preserve"> banding values.</w:t>
            </w:r>
          </w:p>
        </w:tc>
        <w:tc>
          <w:tcPr>
            <w:tcW w:w="2323" w:type="dxa"/>
            <w:gridSpan w:val="2"/>
          </w:tcPr>
          <w:p w:rsidR="00515E08" w:rsidRDefault="00515E08" w:rsidP="00515E08">
            <w:r w:rsidRPr="00AD0664">
              <w:rPr>
                <w:sz w:val="18"/>
              </w:rPr>
              <w:t>Retro banding</w:t>
            </w:r>
          </w:p>
        </w:tc>
      </w:tr>
      <w:tr w:rsidR="00515E08" w:rsidTr="00234DCF">
        <w:tc>
          <w:tcPr>
            <w:tcW w:w="1285" w:type="dxa"/>
            <w:vAlign w:val="center"/>
          </w:tcPr>
          <w:p w:rsidR="00515E08" w:rsidRPr="00CF5A16" w:rsidRDefault="00515E08" w:rsidP="00515E08">
            <w:pPr>
              <w:rPr>
                <w:sz w:val="18"/>
              </w:rPr>
            </w:pPr>
            <w:r>
              <w:rPr>
                <w:sz w:val="18"/>
              </w:rPr>
              <w:t>Trigg</w:t>
            </w:r>
            <w:r w:rsidRPr="00CF5A16">
              <w:rPr>
                <w:sz w:val="18"/>
              </w:rPr>
              <w:t>er</w:t>
            </w:r>
            <w:r>
              <w:rPr>
                <w:sz w:val="18"/>
              </w:rPr>
              <w:t xml:space="preserve"> Credit</w:t>
            </w:r>
          </w:p>
        </w:tc>
        <w:tc>
          <w:tcPr>
            <w:tcW w:w="1375" w:type="dxa"/>
            <w:vAlign w:val="center"/>
          </w:tcPr>
          <w:p w:rsidR="00515E08" w:rsidRDefault="00515E08" w:rsidP="00515E08">
            <w:pPr>
              <w:rPr>
                <w:sz w:val="18"/>
              </w:rPr>
            </w:pPr>
            <w:r>
              <w:rPr>
                <w:sz w:val="18"/>
              </w:rPr>
              <w:t>Yes</w:t>
            </w:r>
          </w:p>
        </w:tc>
        <w:tc>
          <w:tcPr>
            <w:tcW w:w="1228" w:type="dxa"/>
            <w:vAlign w:val="center"/>
          </w:tcPr>
          <w:p w:rsidR="00515E08" w:rsidRDefault="00515E08" w:rsidP="00515E08">
            <w:pPr>
              <w:rPr>
                <w:sz w:val="18"/>
              </w:rPr>
            </w:pPr>
            <w:r>
              <w:rPr>
                <w:sz w:val="18"/>
              </w:rPr>
              <w:t>Combo box</w:t>
            </w:r>
          </w:p>
        </w:tc>
        <w:tc>
          <w:tcPr>
            <w:tcW w:w="1244" w:type="dxa"/>
          </w:tcPr>
          <w:p w:rsidR="00515E08" w:rsidRDefault="00515E08" w:rsidP="00515E08">
            <w:r w:rsidRPr="00AC05B7">
              <w:rPr>
                <w:sz w:val="18"/>
              </w:rPr>
              <w:t>Text</w:t>
            </w:r>
          </w:p>
        </w:tc>
        <w:tc>
          <w:tcPr>
            <w:tcW w:w="2783" w:type="dxa"/>
            <w:gridSpan w:val="2"/>
            <w:vAlign w:val="center"/>
          </w:tcPr>
          <w:p w:rsidR="00515E08" w:rsidRDefault="00547A2A" w:rsidP="00515E08">
            <w:pPr>
              <w:rPr>
                <w:sz w:val="18"/>
              </w:rPr>
            </w:pPr>
            <w:r>
              <w:rPr>
                <w:sz w:val="18"/>
              </w:rPr>
              <w:t xml:space="preserve">Include 6 values: </w:t>
            </w:r>
            <w:r w:rsidRPr="00547A2A">
              <w:rPr>
                <w:sz w:val="18"/>
              </w:rPr>
              <w:t xml:space="preserve">"'end of quarter", "End of </w:t>
            </w:r>
            <w:proofErr w:type="spellStart"/>
            <w:r w:rsidRPr="00547A2A">
              <w:rPr>
                <w:sz w:val="18"/>
              </w:rPr>
              <w:t>ki</w:t>
            </w:r>
            <w:proofErr w:type="spellEnd"/>
            <w:r w:rsidRPr="00547A2A">
              <w:rPr>
                <w:sz w:val="18"/>
              </w:rPr>
              <w:t>", "'End of month", "'June 30th &amp; Dec 31st", "'End of calendar year", "Move to next Banding"</w:t>
            </w:r>
          </w:p>
        </w:tc>
        <w:tc>
          <w:tcPr>
            <w:tcW w:w="941" w:type="dxa"/>
          </w:tcPr>
          <w:p w:rsidR="00515E08" w:rsidRDefault="00515E08" w:rsidP="00515E08">
            <w:r w:rsidRPr="00AD0664">
              <w:rPr>
                <w:sz w:val="18"/>
              </w:rPr>
              <w:t>Retro banding</w:t>
            </w:r>
          </w:p>
        </w:tc>
      </w:tr>
      <w:tr w:rsidR="00515E08" w:rsidTr="004B0E95">
        <w:tc>
          <w:tcPr>
            <w:tcW w:w="1285" w:type="dxa"/>
            <w:vAlign w:val="center"/>
          </w:tcPr>
          <w:p w:rsidR="00515E08" w:rsidRDefault="00515E08" w:rsidP="00515E08">
            <w:pPr>
              <w:rPr>
                <w:sz w:val="18"/>
              </w:rPr>
            </w:pPr>
            <w:r>
              <w:rPr>
                <w:sz w:val="18"/>
              </w:rPr>
              <w:t>Payable to</w:t>
            </w:r>
          </w:p>
        </w:tc>
        <w:tc>
          <w:tcPr>
            <w:tcW w:w="1375" w:type="dxa"/>
            <w:vAlign w:val="center"/>
          </w:tcPr>
          <w:p w:rsidR="00515E08" w:rsidRDefault="00515E08" w:rsidP="00515E08">
            <w:pPr>
              <w:rPr>
                <w:sz w:val="18"/>
              </w:rPr>
            </w:pPr>
            <w:r>
              <w:rPr>
                <w:sz w:val="18"/>
              </w:rPr>
              <w:t>Yes</w:t>
            </w:r>
          </w:p>
        </w:tc>
        <w:tc>
          <w:tcPr>
            <w:tcW w:w="1228" w:type="dxa"/>
            <w:vAlign w:val="center"/>
          </w:tcPr>
          <w:p w:rsidR="00515E08" w:rsidRDefault="00515E08" w:rsidP="00515E08">
            <w:pPr>
              <w:rPr>
                <w:sz w:val="18"/>
              </w:rPr>
            </w:pPr>
            <w:r>
              <w:rPr>
                <w:sz w:val="18"/>
              </w:rPr>
              <w:t>Combo box</w:t>
            </w:r>
          </w:p>
        </w:tc>
        <w:tc>
          <w:tcPr>
            <w:tcW w:w="1244" w:type="dxa"/>
          </w:tcPr>
          <w:p w:rsidR="00515E08" w:rsidRDefault="00515E08" w:rsidP="00515E08">
            <w:r w:rsidRPr="00AC05B7">
              <w:rPr>
                <w:sz w:val="18"/>
              </w:rPr>
              <w:t>Text</w:t>
            </w:r>
          </w:p>
        </w:tc>
        <w:tc>
          <w:tcPr>
            <w:tcW w:w="1401" w:type="dxa"/>
            <w:vAlign w:val="center"/>
          </w:tcPr>
          <w:p w:rsidR="00515E08" w:rsidRDefault="00D47648" w:rsidP="00D47648">
            <w:pPr>
              <w:rPr>
                <w:sz w:val="18"/>
              </w:rPr>
            </w:pPr>
            <w:r>
              <w:rPr>
                <w:sz w:val="18"/>
              </w:rPr>
              <w:t xml:space="preserve">Include 2 values: </w:t>
            </w:r>
            <w:r w:rsidRPr="00D47648">
              <w:rPr>
                <w:sz w:val="18"/>
              </w:rPr>
              <w:t xml:space="preserve">"Customer" </w:t>
            </w:r>
            <w:r>
              <w:rPr>
                <w:sz w:val="18"/>
              </w:rPr>
              <w:t>and</w:t>
            </w:r>
            <w:r w:rsidRPr="00D47648">
              <w:rPr>
                <w:sz w:val="18"/>
              </w:rPr>
              <w:t xml:space="preserve"> Dealer</w:t>
            </w:r>
          </w:p>
        </w:tc>
        <w:tc>
          <w:tcPr>
            <w:tcW w:w="2323" w:type="dxa"/>
            <w:gridSpan w:val="2"/>
          </w:tcPr>
          <w:p w:rsidR="00515E08" w:rsidRDefault="00515E08" w:rsidP="00515E08">
            <w:r w:rsidRPr="00AD0664">
              <w:rPr>
                <w:sz w:val="18"/>
              </w:rPr>
              <w:t>Retro banding</w:t>
            </w:r>
          </w:p>
        </w:tc>
      </w:tr>
      <w:tr w:rsidR="00515E08" w:rsidTr="004B0E95">
        <w:tc>
          <w:tcPr>
            <w:tcW w:w="8856" w:type="dxa"/>
            <w:gridSpan w:val="7"/>
            <w:vAlign w:val="center"/>
          </w:tcPr>
          <w:p w:rsidR="00515E08" w:rsidRDefault="00515E08" w:rsidP="00515E08">
            <w:pPr>
              <w:rPr>
                <w:sz w:val="18"/>
              </w:rPr>
            </w:pPr>
            <w:r>
              <w:rPr>
                <w:b/>
                <w:sz w:val="18"/>
              </w:rPr>
              <w:t>Out</w:t>
            </w:r>
            <w:r w:rsidRPr="002F648F">
              <w:rPr>
                <w:b/>
                <w:sz w:val="18"/>
              </w:rPr>
              <w:t>put</w:t>
            </w:r>
          </w:p>
        </w:tc>
      </w:tr>
      <w:tr w:rsidR="00515E08" w:rsidTr="004B0E95">
        <w:tc>
          <w:tcPr>
            <w:tcW w:w="1285" w:type="dxa"/>
            <w:vAlign w:val="center"/>
          </w:tcPr>
          <w:p w:rsidR="00515E08" w:rsidRDefault="00515E08" w:rsidP="00515E08">
            <w:pPr>
              <w:rPr>
                <w:sz w:val="18"/>
              </w:rPr>
            </w:pPr>
            <w:r>
              <w:rPr>
                <w:sz w:val="18"/>
              </w:rPr>
              <w:t>RFO Number</w:t>
            </w:r>
          </w:p>
        </w:tc>
        <w:tc>
          <w:tcPr>
            <w:tcW w:w="1375" w:type="dxa"/>
            <w:vAlign w:val="center"/>
          </w:tcPr>
          <w:p w:rsidR="00515E08" w:rsidRDefault="00515E08" w:rsidP="00515E08">
            <w:pPr>
              <w:rPr>
                <w:sz w:val="18"/>
              </w:rPr>
            </w:pPr>
            <w:r>
              <w:rPr>
                <w:sz w:val="18"/>
              </w:rPr>
              <w:t>Yes</w:t>
            </w:r>
          </w:p>
        </w:tc>
        <w:tc>
          <w:tcPr>
            <w:tcW w:w="1228" w:type="dxa"/>
            <w:vAlign w:val="center"/>
          </w:tcPr>
          <w:p w:rsidR="00515E08" w:rsidRDefault="00515E08" w:rsidP="00515E08">
            <w:pPr>
              <w:rPr>
                <w:sz w:val="18"/>
              </w:rPr>
            </w:pPr>
            <w:r>
              <w:rPr>
                <w:sz w:val="18"/>
              </w:rPr>
              <w:t xml:space="preserve">Label </w:t>
            </w:r>
          </w:p>
        </w:tc>
        <w:tc>
          <w:tcPr>
            <w:tcW w:w="1244" w:type="dxa"/>
          </w:tcPr>
          <w:p w:rsidR="00515E08" w:rsidRDefault="00515E08" w:rsidP="00515E08">
            <w:r w:rsidRPr="005A0DC9">
              <w:rPr>
                <w:sz w:val="18"/>
              </w:rPr>
              <w:t>Text</w:t>
            </w:r>
          </w:p>
        </w:tc>
        <w:tc>
          <w:tcPr>
            <w:tcW w:w="1401" w:type="dxa"/>
            <w:vAlign w:val="center"/>
          </w:tcPr>
          <w:p w:rsidR="00515E08" w:rsidRDefault="00515E08" w:rsidP="00515E08">
            <w:pPr>
              <w:rPr>
                <w:sz w:val="18"/>
              </w:rPr>
            </w:pPr>
          </w:p>
        </w:tc>
        <w:tc>
          <w:tcPr>
            <w:tcW w:w="2323" w:type="dxa"/>
            <w:gridSpan w:val="2"/>
            <w:vAlign w:val="center"/>
          </w:tcPr>
          <w:p w:rsidR="00515E08" w:rsidRDefault="00515E08" w:rsidP="00515E08">
            <w:pPr>
              <w:rPr>
                <w:sz w:val="18"/>
              </w:rPr>
            </w:pPr>
            <w:r>
              <w:rPr>
                <w:sz w:val="18"/>
              </w:rPr>
              <w:t>Retro banding</w:t>
            </w:r>
          </w:p>
        </w:tc>
      </w:tr>
      <w:tr w:rsidR="00515E08" w:rsidTr="004B0E95">
        <w:tc>
          <w:tcPr>
            <w:tcW w:w="1285" w:type="dxa"/>
            <w:vAlign w:val="center"/>
          </w:tcPr>
          <w:p w:rsidR="00515E08" w:rsidRDefault="00515E08" w:rsidP="00515E08">
            <w:pPr>
              <w:rPr>
                <w:sz w:val="18"/>
              </w:rPr>
            </w:pPr>
            <w:r>
              <w:rPr>
                <w:sz w:val="18"/>
              </w:rPr>
              <w:lastRenderedPageBreak/>
              <w:t>Customer Name</w:t>
            </w:r>
          </w:p>
        </w:tc>
        <w:tc>
          <w:tcPr>
            <w:tcW w:w="1375" w:type="dxa"/>
            <w:vAlign w:val="center"/>
          </w:tcPr>
          <w:p w:rsidR="00515E08" w:rsidRDefault="00515E08" w:rsidP="00515E08">
            <w:pPr>
              <w:rPr>
                <w:sz w:val="18"/>
              </w:rPr>
            </w:pPr>
            <w:r>
              <w:rPr>
                <w:sz w:val="18"/>
              </w:rPr>
              <w:t>Yes</w:t>
            </w:r>
          </w:p>
        </w:tc>
        <w:tc>
          <w:tcPr>
            <w:tcW w:w="1228" w:type="dxa"/>
            <w:vAlign w:val="center"/>
          </w:tcPr>
          <w:p w:rsidR="00515E08" w:rsidRDefault="00515E08" w:rsidP="00515E08">
            <w:pPr>
              <w:rPr>
                <w:sz w:val="18"/>
              </w:rPr>
            </w:pPr>
            <w:r>
              <w:rPr>
                <w:sz w:val="18"/>
              </w:rPr>
              <w:t xml:space="preserve">Label </w:t>
            </w:r>
          </w:p>
        </w:tc>
        <w:tc>
          <w:tcPr>
            <w:tcW w:w="1244" w:type="dxa"/>
          </w:tcPr>
          <w:p w:rsidR="00515E08" w:rsidRDefault="00515E08" w:rsidP="00515E08">
            <w:r w:rsidRPr="005A0DC9">
              <w:rPr>
                <w:sz w:val="18"/>
              </w:rPr>
              <w:t>Text</w:t>
            </w:r>
          </w:p>
        </w:tc>
        <w:tc>
          <w:tcPr>
            <w:tcW w:w="1401" w:type="dxa"/>
            <w:vAlign w:val="center"/>
          </w:tcPr>
          <w:p w:rsidR="00515E08" w:rsidRDefault="00515E08" w:rsidP="00515E08">
            <w:pPr>
              <w:rPr>
                <w:sz w:val="18"/>
              </w:rPr>
            </w:pPr>
          </w:p>
        </w:tc>
        <w:tc>
          <w:tcPr>
            <w:tcW w:w="2323" w:type="dxa"/>
            <w:gridSpan w:val="2"/>
          </w:tcPr>
          <w:p w:rsidR="00515E08" w:rsidRDefault="00515E08" w:rsidP="00515E08">
            <w:r w:rsidRPr="00AD0664">
              <w:rPr>
                <w:sz w:val="18"/>
              </w:rPr>
              <w:t>Retro banding</w:t>
            </w:r>
          </w:p>
        </w:tc>
      </w:tr>
      <w:tr w:rsidR="00515E08" w:rsidTr="004B0E95">
        <w:tc>
          <w:tcPr>
            <w:tcW w:w="1285" w:type="dxa"/>
            <w:vAlign w:val="center"/>
          </w:tcPr>
          <w:p w:rsidR="00515E08" w:rsidRDefault="00515E08" w:rsidP="00515E08">
            <w:pPr>
              <w:rPr>
                <w:sz w:val="18"/>
              </w:rPr>
            </w:pPr>
            <w:r>
              <w:rPr>
                <w:sz w:val="18"/>
              </w:rPr>
              <w:t>Banding Value</w:t>
            </w:r>
          </w:p>
        </w:tc>
        <w:tc>
          <w:tcPr>
            <w:tcW w:w="1375" w:type="dxa"/>
            <w:vAlign w:val="center"/>
          </w:tcPr>
          <w:p w:rsidR="00515E08" w:rsidRDefault="00515E08" w:rsidP="00515E08">
            <w:pPr>
              <w:rPr>
                <w:sz w:val="18"/>
              </w:rPr>
            </w:pPr>
            <w:r>
              <w:rPr>
                <w:sz w:val="18"/>
              </w:rPr>
              <w:t>Yes</w:t>
            </w:r>
          </w:p>
        </w:tc>
        <w:tc>
          <w:tcPr>
            <w:tcW w:w="1228" w:type="dxa"/>
            <w:vAlign w:val="center"/>
          </w:tcPr>
          <w:p w:rsidR="00515E08" w:rsidRDefault="00515E08" w:rsidP="00515E08">
            <w:pPr>
              <w:rPr>
                <w:sz w:val="18"/>
              </w:rPr>
            </w:pPr>
            <w:r>
              <w:rPr>
                <w:sz w:val="18"/>
              </w:rPr>
              <w:t>Label</w:t>
            </w:r>
          </w:p>
        </w:tc>
        <w:tc>
          <w:tcPr>
            <w:tcW w:w="1244" w:type="dxa"/>
            <w:vAlign w:val="center"/>
          </w:tcPr>
          <w:p w:rsidR="00515E08" w:rsidRDefault="00515E08" w:rsidP="00515E08">
            <w:pPr>
              <w:rPr>
                <w:sz w:val="18"/>
              </w:rPr>
            </w:pPr>
            <w:r w:rsidRPr="00AC05B7">
              <w:rPr>
                <w:sz w:val="18"/>
              </w:rPr>
              <w:t>Text</w:t>
            </w:r>
          </w:p>
        </w:tc>
        <w:tc>
          <w:tcPr>
            <w:tcW w:w="1401" w:type="dxa"/>
            <w:vAlign w:val="center"/>
          </w:tcPr>
          <w:p w:rsidR="00515E08" w:rsidRDefault="00515E08" w:rsidP="00515E08">
            <w:pPr>
              <w:rPr>
                <w:sz w:val="18"/>
              </w:rPr>
            </w:pPr>
          </w:p>
        </w:tc>
        <w:tc>
          <w:tcPr>
            <w:tcW w:w="2323" w:type="dxa"/>
            <w:gridSpan w:val="2"/>
            <w:vAlign w:val="center"/>
          </w:tcPr>
          <w:p w:rsidR="00515E08" w:rsidRDefault="00515E08" w:rsidP="00515E08">
            <w:pPr>
              <w:rPr>
                <w:sz w:val="18"/>
              </w:rPr>
            </w:pPr>
            <w:r>
              <w:rPr>
                <w:sz w:val="18"/>
              </w:rPr>
              <w:t>Retro banding</w:t>
            </w:r>
          </w:p>
        </w:tc>
      </w:tr>
    </w:tbl>
    <w:p w:rsidR="005A30F8" w:rsidRPr="00E87617" w:rsidRDefault="005A30F8" w:rsidP="005A30F8"/>
    <w:p w:rsidR="008C7994" w:rsidRDefault="008C7994" w:rsidP="008C7994">
      <w:pPr>
        <w:pStyle w:val="Heading2"/>
      </w:pPr>
      <w:r>
        <w:t>UC 2.5: Model support</w:t>
      </w:r>
    </w:p>
    <w:p w:rsidR="008C7994" w:rsidRPr="00B7340F" w:rsidRDefault="001543A7" w:rsidP="008C7994">
      <w:pPr>
        <w:ind w:firstLine="360"/>
      </w:pPr>
      <w:r>
        <w:t>This function is out of scope, it will be implemented by Honda-UK</w:t>
      </w:r>
    </w:p>
    <w:p w:rsidR="008C7994" w:rsidRPr="00FB4660" w:rsidRDefault="008C7994" w:rsidP="008C7994"/>
    <w:p w:rsidR="005A30F8" w:rsidRDefault="005A30F8" w:rsidP="00D631D7">
      <w:pPr>
        <w:pStyle w:val="Heading2"/>
      </w:pPr>
      <w:r>
        <w:t xml:space="preserve">UC 2.6: </w:t>
      </w:r>
      <w:proofErr w:type="spellStart"/>
      <w:r>
        <w:t>Misc</w:t>
      </w:r>
      <w:proofErr w:type="spellEnd"/>
      <w:r>
        <w:t xml:space="preserve"> text</w:t>
      </w:r>
    </w:p>
    <w:p w:rsidR="005A30F8" w:rsidRPr="00B7340F" w:rsidRDefault="005A30F8" w:rsidP="005A30F8">
      <w:pPr>
        <w:ind w:firstLine="360"/>
      </w:pPr>
      <w:r>
        <w:t>This function is used to add the comments and justification for an agreement.</w:t>
      </w:r>
    </w:p>
    <w:p w:rsidR="005A30F8" w:rsidRDefault="005A30F8" w:rsidP="00D631D7">
      <w:pPr>
        <w:pStyle w:val="Heading3"/>
      </w:pPr>
      <w:r>
        <w:t>Actors in UC2.6</w:t>
      </w:r>
    </w:p>
    <w:p w:rsidR="005A30F8" w:rsidRDefault="005A30F8" w:rsidP="005A30F8">
      <w:pPr>
        <w:numPr>
          <w:ilvl w:val="0"/>
          <w:numId w:val="2"/>
        </w:numPr>
      </w:pPr>
      <w:r>
        <w:t>Dealer Proposer</w:t>
      </w:r>
      <w:r>
        <w:tab/>
      </w:r>
    </w:p>
    <w:p w:rsidR="005A30F8" w:rsidRDefault="005A30F8" w:rsidP="005A30F8">
      <w:pPr>
        <w:numPr>
          <w:ilvl w:val="0"/>
          <w:numId w:val="2"/>
        </w:numPr>
      </w:pPr>
      <w:r>
        <w:t>CSM/ LSM</w:t>
      </w:r>
    </w:p>
    <w:p w:rsidR="005A30F8" w:rsidRDefault="005A30F8" w:rsidP="005A30F8">
      <w:pPr>
        <w:numPr>
          <w:ilvl w:val="0"/>
          <w:numId w:val="2"/>
        </w:numPr>
      </w:pPr>
      <w:r>
        <w:t>System Administrator</w:t>
      </w:r>
    </w:p>
    <w:p w:rsidR="005A30F8" w:rsidRDefault="005A30F8" w:rsidP="00D631D7">
      <w:pPr>
        <w:pStyle w:val="Heading3"/>
      </w:pPr>
      <w:r>
        <w:t>Pre-condition</w:t>
      </w:r>
    </w:p>
    <w:p w:rsidR="005A30F8" w:rsidRPr="00CA239F" w:rsidRDefault="005A30F8" w:rsidP="005A30F8">
      <w:pPr>
        <w:numPr>
          <w:ilvl w:val="0"/>
          <w:numId w:val="3"/>
        </w:numPr>
      </w:pPr>
      <w:r>
        <w:t xml:space="preserve">After finishing the step UC 2.5 </w:t>
      </w:r>
      <w:r w:rsidR="00105EF0">
        <w:t>–</w:t>
      </w:r>
      <w:r>
        <w:t xml:space="preserve"> </w:t>
      </w:r>
      <w:r w:rsidR="00105EF0">
        <w:t>Model Support</w:t>
      </w:r>
    </w:p>
    <w:p w:rsidR="005A30F8" w:rsidRDefault="005A30F8" w:rsidP="00D631D7">
      <w:pPr>
        <w:pStyle w:val="Heading3"/>
      </w:pPr>
      <w:r>
        <w:t>Functional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34"/>
        <w:gridCol w:w="4331"/>
        <w:gridCol w:w="3551"/>
      </w:tblGrid>
      <w:tr w:rsidR="005A30F8" w:rsidTr="00FE06C6">
        <w:tc>
          <w:tcPr>
            <w:tcW w:w="1334" w:type="dxa"/>
            <w:shd w:val="clear" w:color="auto" w:fill="CCFFCC"/>
            <w:vAlign w:val="center"/>
          </w:tcPr>
          <w:p w:rsidR="005A30F8" w:rsidRDefault="005A30F8" w:rsidP="004B0E95">
            <w:pPr>
              <w:pStyle w:val="HeadingLv1"/>
            </w:pPr>
            <w:r>
              <w:t xml:space="preserve">ID </w:t>
            </w:r>
          </w:p>
        </w:tc>
        <w:tc>
          <w:tcPr>
            <w:tcW w:w="4331" w:type="dxa"/>
            <w:shd w:val="clear" w:color="auto" w:fill="CCFFCC"/>
            <w:vAlign w:val="center"/>
          </w:tcPr>
          <w:p w:rsidR="005A30F8" w:rsidRDefault="005A30F8" w:rsidP="004B0E95">
            <w:pPr>
              <w:pStyle w:val="HeadingLv1"/>
            </w:pPr>
            <w:r>
              <w:t>Description</w:t>
            </w:r>
          </w:p>
        </w:tc>
        <w:tc>
          <w:tcPr>
            <w:tcW w:w="3551" w:type="dxa"/>
            <w:shd w:val="clear" w:color="auto" w:fill="CCFFCC"/>
            <w:vAlign w:val="center"/>
          </w:tcPr>
          <w:p w:rsidR="005A30F8" w:rsidRDefault="005A30F8" w:rsidP="004B0E95">
            <w:pPr>
              <w:pStyle w:val="HeadingLv1"/>
            </w:pPr>
            <w:r>
              <w:t>Comments</w:t>
            </w:r>
          </w:p>
        </w:tc>
      </w:tr>
      <w:tr w:rsidR="005A30F8" w:rsidTr="00FE06C6">
        <w:tc>
          <w:tcPr>
            <w:tcW w:w="1334" w:type="dxa"/>
            <w:vAlign w:val="center"/>
          </w:tcPr>
          <w:p w:rsidR="005A30F8" w:rsidRDefault="005A30F8" w:rsidP="004B0E95">
            <w:r>
              <w:t>UC2.6_001</w:t>
            </w:r>
          </w:p>
        </w:tc>
        <w:tc>
          <w:tcPr>
            <w:tcW w:w="4331" w:type="dxa"/>
            <w:vAlign w:val="center"/>
          </w:tcPr>
          <w:p w:rsidR="005A30F8" w:rsidRDefault="005A30F8" w:rsidP="004B0E95">
            <w:r>
              <w:t>Input note text into text areas</w:t>
            </w:r>
          </w:p>
        </w:tc>
        <w:tc>
          <w:tcPr>
            <w:tcW w:w="3551" w:type="dxa"/>
            <w:vAlign w:val="center"/>
          </w:tcPr>
          <w:p w:rsidR="005A30F8" w:rsidRDefault="005A30F8" w:rsidP="004B0E95">
            <w:r w:rsidRPr="00921326">
              <w:t xml:space="preserve">The users should be able to specify the text they wish to appear on the credit note. </w:t>
            </w:r>
            <w:r w:rsidR="008B6E3F">
              <w:t>This text should be limited to 2</w:t>
            </w:r>
            <w:r w:rsidRPr="00921326">
              <w:t>00 characters and will be in addition to the standard text of either “Corporate Sales Support” or “Leasing Sales Support” depending on the support type.</w:t>
            </w:r>
          </w:p>
        </w:tc>
      </w:tr>
      <w:tr w:rsidR="005A30F8" w:rsidTr="00FE06C6">
        <w:tc>
          <w:tcPr>
            <w:tcW w:w="1334" w:type="dxa"/>
            <w:vAlign w:val="center"/>
          </w:tcPr>
          <w:p w:rsidR="005A30F8" w:rsidRDefault="005A30F8" w:rsidP="004B0E95">
            <w:r>
              <w:t>UC2.6_002</w:t>
            </w:r>
          </w:p>
        </w:tc>
        <w:tc>
          <w:tcPr>
            <w:tcW w:w="4331" w:type="dxa"/>
            <w:vAlign w:val="center"/>
          </w:tcPr>
          <w:p w:rsidR="005A30F8" w:rsidRDefault="005A30F8" w:rsidP="004B0E95">
            <w:r>
              <w:t>User clicks on ‘save as draft’ or ‘next’ button.</w:t>
            </w:r>
          </w:p>
          <w:p w:rsidR="00AD5AA4" w:rsidRDefault="00FE06C6" w:rsidP="004B0E95">
            <w:r>
              <w:t>If user doesn’t input enough data, a show message will be show</w:t>
            </w:r>
            <w:r w:rsidR="008A16E9">
              <w:t>n</w:t>
            </w:r>
            <w:r w:rsidR="00F002D5">
              <w:t xml:space="preserve"> to inform.</w:t>
            </w:r>
          </w:p>
        </w:tc>
        <w:tc>
          <w:tcPr>
            <w:tcW w:w="3551" w:type="dxa"/>
            <w:vAlign w:val="center"/>
          </w:tcPr>
          <w:p w:rsidR="005A30F8" w:rsidRDefault="005A30F8" w:rsidP="004B0E95"/>
        </w:tc>
      </w:tr>
      <w:tr w:rsidR="005A30F8" w:rsidTr="00FE06C6">
        <w:tc>
          <w:tcPr>
            <w:tcW w:w="1334" w:type="dxa"/>
            <w:vAlign w:val="center"/>
          </w:tcPr>
          <w:p w:rsidR="005A30F8" w:rsidRDefault="005A30F8" w:rsidP="004B0E95">
            <w:r>
              <w:t>UC2.6_003</w:t>
            </w:r>
          </w:p>
        </w:tc>
        <w:tc>
          <w:tcPr>
            <w:tcW w:w="4331" w:type="dxa"/>
            <w:vAlign w:val="center"/>
          </w:tcPr>
          <w:p w:rsidR="005A30F8" w:rsidRDefault="005A30F8" w:rsidP="004B0E95">
            <w:r>
              <w:t>If the justification is not input, the message will be shown.</w:t>
            </w:r>
          </w:p>
          <w:p w:rsidR="005A30F8" w:rsidDel="00B92D50" w:rsidRDefault="005A30F8" w:rsidP="004B0E95">
            <w:r>
              <w:lastRenderedPageBreak/>
              <w:t>If the input data is valid, the next screen will be displayed in case user clicks on the ‘next’ button.</w:t>
            </w:r>
          </w:p>
        </w:tc>
        <w:tc>
          <w:tcPr>
            <w:tcW w:w="3551" w:type="dxa"/>
            <w:vAlign w:val="center"/>
          </w:tcPr>
          <w:p w:rsidR="005A30F8" w:rsidDel="00B92D50" w:rsidRDefault="005A30F8" w:rsidP="004B0E95"/>
        </w:tc>
      </w:tr>
    </w:tbl>
    <w:p w:rsidR="005A30F8" w:rsidRPr="00FB4660" w:rsidRDefault="005A30F8" w:rsidP="005A30F8"/>
    <w:p w:rsidR="005A30F8" w:rsidRDefault="005A30F8" w:rsidP="00D631D7">
      <w:pPr>
        <w:pStyle w:val="Heading3"/>
      </w:pPr>
      <w:r>
        <w:t>UML Activity diagram</w:t>
      </w:r>
    </w:p>
    <w:p w:rsidR="005A30F8" w:rsidRPr="006B12E6" w:rsidRDefault="00B96581" w:rsidP="005A30F8">
      <w:r>
        <w:object w:dxaOrig="9600" w:dyaOrig="7575">
          <v:shape id="_x0000_i1030" type="#_x0000_t75" style="width:468pt;height:369pt" o:ole="">
            <v:imagedata r:id="rId19" o:title=""/>
          </v:shape>
          <o:OLEObject Type="Embed" ProgID="Visio.Drawing.15" ShapeID="_x0000_i1030" DrawAspect="Content" ObjectID="_1502836067" r:id="rId20"/>
        </w:object>
      </w:r>
    </w:p>
    <w:p w:rsidR="005A30F8" w:rsidRDefault="005A30F8" w:rsidP="00D631D7">
      <w:pPr>
        <w:pStyle w:val="Heading3"/>
      </w:pPr>
      <w:r>
        <w:lastRenderedPageBreak/>
        <w:t>Screen flow</w:t>
      </w:r>
    </w:p>
    <w:p w:rsidR="005A30F8" w:rsidRPr="006B12E6" w:rsidRDefault="005A30F8" w:rsidP="005A30F8">
      <w:r>
        <w:rPr>
          <w:noProof/>
        </w:rPr>
        <w:drawing>
          <wp:inline distT="0" distB="0" distL="0" distR="0" wp14:anchorId="4D2FBA0D" wp14:editId="3B015319">
            <wp:extent cx="5638800" cy="2895600"/>
            <wp:effectExtent l="19050" t="19050" r="19050"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38800" cy="2895600"/>
                    </a:xfrm>
                    <a:prstGeom prst="rect">
                      <a:avLst/>
                    </a:prstGeom>
                    <a:noFill/>
                    <a:ln w="6350" cmpd="sng">
                      <a:solidFill>
                        <a:srgbClr val="000000"/>
                      </a:solidFill>
                      <a:miter lim="800000"/>
                      <a:headEnd/>
                      <a:tailEnd/>
                    </a:ln>
                    <a:effectLst/>
                  </pic:spPr>
                </pic:pic>
              </a:graphicData>
            </a:graphic>
          </wp:inline>
        </w:drawing>
      </w:r>
    </w:p>
    <w:p w:rsidR="005A30F8" w:rsidRDefault="005A30F8" w:rsidP="00D631D7">
      <w:pPr>
        <w:pStyle w:val="Heading3"/>
      </w:pPr>
      <w:r>
        <w:t>Data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5"/>
        <w:gridCol w:w="1375"/>
        <w:gridCol w:w="1218"/>
        <w:gridCol w:w="1222"/>
        <w:gridCol w:w="1401"/>
        <w:gridCol w:w="2345"/>
      </w:tblGrid>
      <w:tr w:rsidR="005A30F8" w:rsidTr="004B0E95">
        <w:tc>
          <w:tcPr>
            <w:tcW w:w="1295" w:type="dxa"/>
            <w:shd w:val="clear" w:color="auto" w:fill="CCFFCC"/>
            <w:vAlign w:val="center"/>
          </w:tcPr>
          <w:p w:rsidR="005A30F8" w:rsidRDefault="005A30F8" w:rsidP="004B0E95">
            <w:pPr>
              <w:pStyle w:val="HeadingLv1"/>
            </w:pPr>
            <w:r>
              <w:t>Field Name</w:t>
            </w:r>
          </w:p>
        </w:tc>
        <w:tc>
          <w:tcPr>
            <w:tcW w:w="1375" w:type="dxa"/>
            <w:shd w:val="clear" w:color="auto" w:fill="CCFFCC"/>
            <w:vAlign w:val="center"/>
          </w:tcPr>
          <w:p w:rsidR="005A30F8" w:rsidRDefault="005A30F8" w:rsidP="004B0E95">
            <w:pPr>
              <w:pStyle w:val="HeadingLv1"/>
            </w:pPr>
            <w:r>
              <w:t>Mandatory</w:t>
            </w:r>
          </w:p>
        </w:tc>
        <w:tc>
          <w:tcPr>
            <w:tcW w:w="1218" w:type="dxa"/>
            <w:shd w:val="clear" w:color="auto" w:fill="CCFFCC"/>
            <w:vAlign w:val="center"/>
          </w:tcPr>
          <w:p w:rsidR="005A30F8" w:rsidRDefault="005A30F8" w:rsidP="004B0E95">
            <w:pPr>
              <w:pStyle w:val="HeadingLv1"/>
            </w:pPr>
            <w:r>
              <w:t>Control Type</w:t>
            </w:r>
          </w:p>
        </w:tc>
        <w:tc>
          <w:tcPr>
            <w:tcW w:w="1222" w:type="dxa"/>
            <w:shd w:val="clear" w:color="auto" w:fill="CCFFCC"/>
            <w:vAlign w:val="center"/>
          </w:tcPr>
          <w:p w:rsidR="005A30F8" w:rsidRDefault="005A30F8" w:rsidP="004B0E95">
            <w:pPr>
              <w:pStyle w:val="HeadingLv1"/>
            </w:pPr>
            <w:r>
              <w:t>Data Type</w:t>
            </w:r>
          </w:p>
        </w:tc>
        <w:tc>
          <w:tcPr>
            <w:tcW w:w="1401" w:type="dxa"/>
            <w:shd w:val="clear" w:color="auto" w:fill="CCFFCC"/>
            <w:vAlign w:val="center"/>
          </w:tcPr>
          <w:p w:rsidR="005A30F8" w:rsidRDefault="005A30F8" w:rsidP="004B0E95">
            <w:pPr>
              <w:pStyle w:val="HeadingLv1"/>
            </w:pPr>
            <w:r>
              <w:t>Rules</w:t>
            </w:r>
          </w:p>
        </w:tc>
        <w:tc>
          <w:tcPr>
            <w:tcW w:w="2345" w:type="dxa"/>
            <w:shd w:val="clear" w:color="auto" w:fill="CCFFCC"/>
            <w:vAlign w:val="center"/>
          </w:tcPr>
          <w:p w:rsidR="005A30F8" w:rsidRDefault="005A30F8" w:rsidP="004B0E95">
            <w:pPr>
              <w:pStyle w:val="HeadingLv1"/>
            </w:pPr>
            <w:r>
              <w:t>Screen</w:t>
            </w:r>
          </w:p>
        </w:tc>
      </w:tr>
      <w:tr w:rsidR="005A30F8" w:rsidTr="004B0E95">
        <w:tc>
          <w:tcPr>
            <w:tcW w:w="8856" w:type="dxa"/>
            <w:gridSpan w:val="6"/>
            <w:vAlign w:val="center"/>
          </w:tcPr>
          <w:p w:rsidR="005A30F8" w:rsidRPr="00ED0AF0" w:rsidRDefault="005A30F8" w:rsidP="004B0E95">
            <w:pPr>
              <w:rPr>
                <w:b/>
                <w:sz w:val="18"/>
              </w:rPr>
            </w:pPr>
            <w:r w:rsidRPr="00ED0AF0">
              <w:rPr>
                <w:b/>
                <w:sz w:val="18"/>
              </w:rPr>
              <w:t>Input</w:t>
            </w:r>
          </w:p>
        </w:tc>
      </w:tr>
      <w:tr w:rsidR="005A30F8" w:rsidTr="004B0E95">
        <w:tc>
          <w:tcPr>
            <w:tcW w:w="1295" w:type="dxa"/>
            <w:vAlign w:val="center"/>
          </w:tcPr>
          <w:p w:rsidR="005A30F8" w:rsidRDefault="005A30F8" w:rsidP="004B0E95">
            <w:pPr>
              <w:rPr>
                <w:sz w:val="18"/>
              </w:rPr>
            </w:pPr>
            <w:r>
              <w:rPr>
                <w:sz w:val="18"/>
              </w:rPr>
              <w:t>Credit note comments</w:t>
            </w:r>
          </w:p>
        </w:tc>
        <w:tc>
          <w:tcPr>
            <w:tcW w:w="1375" w:type="dxa"/>
            <w:vAlign w:val="center"/>
          </w:tcPr>
          <w:p w:rsidR="005A30F8" w:rsidRDefault="005A30F8" w:rsidP="004B0E95">
            <w:pPr>
              <w:rPr>
                <w:sz w:val="18"/>
              </w:rPr>
            </w:pPr>
          </w:p>
        </w:tc>
        <w:tc>
          <w:tcPr>
            <w:tcW w:w="1218" w:type="dxa"/>
            <w:vAlign w:val="center"/>
          </w:tcPr>
          <w:p w:rsidR="005A30F8" w:rsidRDefault="005A30F8" w:rsidP="004B0E95">
            <w:pPr>
              <w:rPr>
                <w:sz w:val="18"/>
              </w:rPr>
            </w:pPr>
            <w:r>
              <w:rPr>
                <w:sz w:val="18"/>
              </w:rPr>
              <w:t>Text area</w:t>
            </w:r>
          </w:p>
        </w:tc>
        <w:tc>
          <w:tcPr>
            <w:tcW w:w="1222" w:type="dxa"/>
            <w:vAlign w:val="center"/>
          </w:tcPr>
          <w:p w:rsidR="005A30F8" w:rsidRPr="00136AD2" w:rsidRDefault="005A30F8" w:rsidP="004B0E95">
            <w:pPr>
              <w:rPr>
                <w:sz w:val="18"/>
              </w:rPr>
            </w:pPr>
            <w:r w:rsidRPr="00136AD2">
              <w:rPr>
                <w:sz w:val="18"/>
              </w:rPr>
              <w:t xml:space="preserve">Text </w:t>
            </w:r>
          </w:p>
        </w:tc>
        <w:tc>
          <w:tcPr>
            <w:tcW w:w="1401" w:type="dxa"/>
            <w:vAlign w:val="center"/>
          </w:tcPr>
          <w:p w:rsidR="005A30F8" w:rsidRDefault="0057004E" w:rsidP="004B0E95">
            <w:pPr>
              <w:rPr>
                <w:sz w:val="18"/>
              </w:rPr>
            </w:pPr>
            <w:r>
              <w:rPr>
                <w:sz w:val="18"/>
              </w:rPr>
              <w:t>Max length 200 characters</w:t>
            </w:r>
          </w:p>
        </w:tc>
        <w:tc>
          <w:tcPr>
            <w:tcW w:w="2345" w:type="dxa"/>
            <w:vAlign w:val="center"/>
          </w:tcPr>
          <w:p w:rsidR="005A30F8" w:rsidRDefault="005A30F8" w:rsidP="004B0E95">
            <w:pPr>
              <w:rPr>
                <w:sz w:val="18"/>
              </w:rPr>
            </w:pPr>
            <w:proofErr w:type="spellStart"/>
            <w:r>
              <w:rPr>
                <w:sz w:val="18"/>
              </w:rPr>
              <w:t>Misc</w:t>
            </w:r>
            <w:proofErr w:type="spellEnd"/>
            <w:r>
              <w:rPr>
                <w:sz w:val="18"/>
              </w:rPr>
              <w:t xml:space="preserve"> text screen</w:t>
            </w:r>
          </w:p>
        </w:tc>
      </w:tr>
      <w:tr w:rsidR="005A30F8" w:rsidTr="004B0E95">
        <w:tc>
          <w:tcPr>
            <w:tcW w:w="1295" w:type="dxa"/>
            <w:vAlign w:val="center"/>
          </w:tcPr>
          <w:p w:rsidR="005A30F8" w:rsidRDefault="005A30F8" w:rsidP="004B0E95">
            <w:pPr>
              <w:rPr>
                <w:sz w:val="18"/>
              </w:rPr>
            </w:pPr>
            <w:r>
              <w:rPr>
                <w:sz w:val="18"/>
              </w:rPr>
              <w:t>Support justification (Internal use only)</w:t>
            </w:r>
          </w:p>
        </w:tc>
        <w:tc>
          <w:tcPr>
            <w:tcW w:w="1375" w:type="dxa"/>
            <w:vAlign w:val="center"/>
          </w:tcPr>
          <w:p w:rsidR="005A30F8" w:rsidRPr="00136AD2" w:rsidRDefault="005A30F8" w:rsidP="004B0E95">
            <w:r w:rsidRPr="00136AD2">
              <w:rPr>
                <w:sz w:val="18"/>
              </w:rPr>
              <w:t>Yes</w:t>
            </w:r>
          </w:p>
        </w:tc>
        <w:tc>
          <w:tcPr>
            <w:tcW w:w="1218" w:type="dxa"/>
            <w:vAlign w:val="center"/>
          </w:tcPr>
          <w:p w:rsidR="005A30F8" w:rsidRDefault="005A30F8" w:rsidP="004B0E95">
            <w:pPr>
              <w:rPr>
                <w:sz w:val="18"/>
              </w:rPr>
            </w:pPr>
            <w:r>
              <w:rPr>
                <w:sz w:val="18"/>
              </w:rPr>
              <w:t>Text area</w:t>
            </w:r>
          </w:p>
        </w:tc>
        <w:tc>
          <w:tcPr>
            <w:tcW w:w="1222" w:type="dxa"/>
            <w:vAlign w:val="center"/>
          </w:tcPr>
          <w:p w:rsidR="005A30F8" w:rsidRPr="00136AD2" w:rsidRDefault="005A30F8" w:rsidP="004B0E95">
            <w:pPr>
              <w:rPr>
                <w:sz w:val="18"/>
              </w:rPr>
            </w:pPr>
            <w:r w:rsidRPr="00136AD2">
              <w:rPr>
                <w:sz w:val="18"/>
              </w:rPr>
              <w:t xml:space="preserve">Text </w:t>
            </w:r>
          </w:p>
        </w:tc>
        <w:tc>
          <w:tcPr>
            <w:tcW w:w="1401" w:type="dxa"/>
            <w:vAlign w:val="center"/>
          </w:tcPr>
          <w:p w:rsidR="005A30F8" w:rsidRDefault="0057004E" w:rsidP="004B0E95">
            <w:pPr>
              <w:rPr>
                <w:sz w:val="18"/>
              </w:rPr>
            </w:pPr>
            <w:r>
              <w:rPr>
                <w:sz w:val="18"/>
              </w:rPr>
              <w:t>Max length 200 characters</w:t>
            </w:r>
          </w:p>
        </w:tc>
        <w:tc>
          <w:tcPr>
            <w:tcW w:w="2345" w:type="dxa"/>
            <w:vAlign w:val="center"/>
          </w:tcPr>
          <w:p w:rsidR="005A30F8" w:rsidRDefault="005A30F8" w:rsidP="004B0E95">
            <w:proofErr w:type="spellStart"/>
            <w:r>
              <w:rPr>
                <w:sz w:val="18"/>
              </w:rPr>
              <w:t>Misc</w:t>
            </w:r>
            <w:proofErr w:type="spellEnd"/>
            <w:r>
              <w:rPr>
                <w:sz w:val="18"/>
              </w:rPr>
              <w:t xml:space="preserve"> text screen</w:t>
            </w:r>
          </w:p>
        </w:tc>
      </w:tr>
    </w:tbl>
    <w:p w:rsidR="005A30F8" w:rsidRPr="007C4988" w:rsidRDefault="005A30F8" w:rsidP="005A30F8"/>
    <w:p w:rsidR="005A30F8" w:rsidRDefault="005A30F8" w:rsidP="00D631D7">
      <w:pPr>
        <w:pStyle w:val="Heading2"/>
      </w:pPr>
      <w:r>
        <w:t>UC 2.7: Confirmation</w:t>
      </w:r>
    </w:p>
    <w:p w:rsidR="005A30F8" w:rsidRPr="00C37742" w:rsidRDefault="005A30F8" w:rsidP="005A30F8">
      <w:pPr>
        <w:ind w:firstLine="360"/>
      </w:pPr>
      <w:r>
        <w:t>This function will allow user to view all the information of an agreement and save/submit an agreement for approval</w:t>
      </w:r>
    </w:p>
    <w:p w:rsidR="005A30F8" w:rsidRDefault="005A30F8" w:rsidP="00D631D7">
      <w:pPr>
        <w:pStyle w:val="Heading3"/>
      </w:pPr>
      <w:r>
        <w:t>Actors in UC2.7</w:t>
      </w:r>
    </w:p>
    <w:p w:rsidR="005A30F8" w:rsidRDefault="005A30F8" w:rsidP="005A30F8">
      <w:pPr>
        <w:numPr>
          <w:ilvl w:val="0"/>
          <w:numId w:val="2"/>
        </w:numPr>
      </w:pPr>
      <w:r>
        <w:t>Dealer Proposer</w:t>
      </w:r>
      <w:r>
        <w:tab/>
      </w:r>
    </w:p>
    <w:p w:rsidR="005A30F8" w:rsidRDefault="005A30F8" w:rsidP="005A30F8">
      <w:pPr>
        <w:numPr>
          <w:ilvl w:val="0"/>
          <w:numId w:val="2"/>
        </w:numPr>
      </w:pPr>
      <w:r>
        <w:t>CSM/ LSM</w:t>
      </w:r>
    </w:p>
    <w:p w:rsidR="005A30F8" w:rsidRPr="007C4988" w:rsidRDefault="005A30F8" w:rsidP="005A30F8">
      <w:pPr>
        <w:numPr>
          <w:ilvl w:val="0"/>
          <w:numId w:val="2"/>
        </w:numPr>
      </w:pPr>
      <w:r>
        <w:t>System Administrator</w:t>
      </w:r>
    </w:p>
    <w:p w:rsidR="005A30F8" w:rsidRDefault="005A30F8" w:rsidP="00D631D7">
      <w:pPr>
        <w:pStyle w:val="Heading3"/>
      </w:pPr>
      <w:r>
        <w:lastRenderedPageBreak/>
        <w:t>Pre-condition</w:t>
      </w:r>
    </w:p>
    <w:p w:rsidR="005A30F8" w:rsidRDefault="005A30F8" w:rsidP="005A30F8">
      <w:pPr>
        <w:numPr>
          <w:ilvl w:val="0"/>
          <w:numId w:val="3"/>
        </w:numPr>
      </w:pPr>
      <w:r>
        <w:t xml:space="preserve">After finishing the UC 2.6 – </w:t>
      </w:r>
      <w:proofErr w:type="spellStart"/>
      <w:r>
        <w:t>Misc</w:t>
      </w:r>
      <w:proofErr w:type="spellEnd"/>
      <w:r>
        <w:t xml:space="preserve"> Text</w:t>
      </w:r>
    </w:p>
    <w:p w:rsidR="005A30F8" w:rsidRDefault="005A30F8" w:rsidP="00D631D7">
      <w:pPr>
        <w:pStyle w:val="Heading3"/>
      </w:pPr>
      <w:r>
        <w:t>Functional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34"/>
        <w:gridCol w:w="3341"/>
        <w:gridCol w:w="4541"/>
      </w:tblGrid>
      <w:tr w:rsidR="005A30F8" w:rsidTr="009036E3">
        <w:tc>
          <w:tcPr>
            <w:tcW w:w="1334" w:type="dxa"/>
            <w:shd w:val="clear" w:color="auto" w:fill="CCFFCC"/>
            <w:vAlign w:val="center"/>
          </w:tcPr>
          <w:p w:rsidR="005A30F8" w:rsidRDefault="005A30F8" w:rsidP="004B0E95">
            <w:pPr>
              <w:pStyle w:val="HeadingLv1"/>
            </w:pPr>
            <w:r>
              <w:t xml:space="preserve">ID </w:t>
            </w:r>
          </w:p>
        </w:tc>
        <w:tc>
          <w:tcPr>
            <w:tcW w:w="3341" w:type="dxa"/>
            <w:shd w:val="clear" w:color="auto" w:fill="CCFFCC"/>
            <w:vAlign w:val="center"/>
          </w:tcPr>
          <w:p w:rsidR="005A30F8" w:rsidRDefault="005A30F8" w:rsidP="004B0E95">
            <w:pPr>
              <w:pStyle w:val="HeadingLv1"/>
            </w:pPr>
            <w:r>
              <w:t>Description</w:t>
            </w:r>
          </w:p>
        </w:tc>
        <w:tc>
          <w:tcPr>
            <w:tcW w:w="4541" w:type="dxa"/>
            <w:shd w:val="clear" w:color="auto" w:fill="CCFFCC"/>
            <w:vAlign w:val="center"/>
          </w:tcPr>
          <w:p w:rsidR="005A30F8" w:rsidRDefault="005A30F8" w:rsidP="004B0E95">
            <w:pPr>
              <w:pStyle w:val="HeadingLv1"/>
            </w:pPr>
            <w:r>
              <w:t>Comments</w:t>
            </w:r>
          </w:p>
        </w:tc>
      </w:tr>
      <w:tr w:rsidR="005A30F8" w:rsidTr="009036E3">
        <w:tc>
          <w:tcPr>
            <w:tcW w:w="1334" w:type="dxa"/>
            <w:vAlign w:val="center"/>
          </w:tcPr>
          <w:p w:rsidR="005A30F8" w:rsidRDefault="005A30F8" w:rsidP="004B0E95">
            <w:r>
              <w:t>UC2.7_001</w:t>
            </w:r>
          </w:p>
        </w:tc>
        <w:tc>
          <w:tcPr>
            <w:tcW w:w="3341" w:type="dxa"/>
            <w:vAlign w:val="center"/>
          </w:tcPr>
          <w:p w:rsidR="005A30F8" w:rsidRDefault="005A30F8" w:rsidP="004B0E95">
            <w:r>
              <w:t>User can select separate taps (Overview, Dealers, Model Support, and Misc. Text) to view agreement details</w:t>
            </w:r>
          </w:p>
        </w:tc>
        <w:tc>
          <w:tcPr>
            <w:tcW w:w="4541" w:type="dxa"/>
            <w:vAlign w:val="center"/>
          </w:tcPr>
          <w:p w:rsidR="005A30F8" w:rsidRDefault="005A30F8" w:rsidP="004B0E95">
            <w:r>
              <w:t>The screen must not refresh when moving from tab to tab.</w:t>
            </w:r>
          </w:p>
          <w:p w:rsidR="005A30F8" w:rsidRDefault="005A30F8" w:rsidP="004B0E95">
            <w:r>
              <w:t>The tabs should contain all the fields entered earlier in the agreement wizard</w:t>
            </w:r>
          </w:p>
        </w:tc>
      </w:tr>
      <w:tr w:rsidR="005A30F8" w:rsidTr="009036E3">
        <w:tc>
          <w:tcPr>
            <w:tcW w:w="1334" w:type="dxa"/>
            <w:vAlign w:val="center"/>
          </w:tcPr>
          <w:p w:rsidR="005A30F8" w:rsidRDefault="005A30F8" w:rsidP="004B0E95">
            <w:r>
              <w:t>UC2.7_002</w:t>
            </w:r>
          </w:p>
        </w:tc>
        <w:tc>
          <w:tcPr>
            <w:tcW w:w="3341" w:type="dxa"/>
            <w:vAlign w:val="center"/>
          </w:tcPr>
          <w:p w:rsidR="005A30F8" w:rsidRDefault="005A30F8" w:rsidP="004B0E95">
            <w:r>
              <w:t>User can click on “save as draft” to save agreement with draft status.</w:t>
            </w:r>
          </w:p>
          <w:p w:rsidR="00535F77" w:rsidRDefault="00535F77" w:rsidP="00535F77">
            <w:r>
              <w:t>A show message will be show</w:t>
            </w:r>
            <w:r w:rsidR="008A16E9">
              <w:t>n</w:t>
            </w:r>
            <w:r>
              <w:t xml:space="preserve"> to confirm after user clicks Save as Draft.</w:t>
            </w:r>
          </w:p>
        </w:tc>
        <w:tc>
          <w:tcPr>
            <w:tcW w:w="4541" w:type="dxa"/>
            <w:vAlign w:val="center"/>
          </w:tcPr>
          <w:p w:rsidR="005A30F8" w:rsidRDefault="005A30F8" w:rsidP="004B0E95"/>
        </w:tc>
      </w:tr>
      <w:tr w:rsidR="005A30F8" w:rsidTr="009036E3">
        <w:tc>
          <w:tcPr>
            <w:tcW w:w="1334" w:type="dxa"/>
            <w:vAlign w:val="center"/>
          </w:tcPr>
          <w:p w:rsidR="005A30F8" w:rsidRDefault="005A30F8" w:rsidP="004B0E95">
            <w:r>
              <w:t>UC2.7_003</w:t>
            </w:r>
          </w:p>
        </w:tc>
        <w:tc>
          <w:tcPr>
            <w:tcW w:w="3341" w:type="dxa"/>
            <w:vAlign w:val="center"/>
          </w:tcPr>
          <w:p w:rsidR="005A30F8" w:rsidRDefault="005A30F8" w:rsidP="004B0E95">
            <w:r>
              <w:t>User can click on “submit” button to save current agreement with “Awaiting approval” status</w:t>
            </w:r>
            <w:r w:rsidR="009036E3">
              <w:t>.</w:t>
            </w:r>
          </w:p>
          <w:p w:rsidR="009036E3" w:rsidRDefault="009036E3" w:rsidP="00512BD9">
            <w:r>
              <w:t>A show message will be show</w:t>
            </w:r>
            <w:r w:rsidR="008A16E9">
              <w:t>n</w:t>
            </w:r>
            <w:r>
              <w:t xml:space="preserve"> to confirm after user </w:t>
            </w:r>
            <w:r w:rsidR="00512BD9">
              <w:t>clicks submit.</w:t>
            </w:r>
          </w:p>
        </w:tc>
        <w:tc>
          <w:tcPr>
            <w:tcW w:w="4541" w:type="dxa"/>
            <w:vAlign w:val="center"/>
          </w:tcPr>
          <w:p w:rsidR="005A30F8" w:rsidRDefault="005A30F8" w:rsidP="004B0E95">
            <w:r>
              <w:t>When user click submit, agreement status will be “Awaiting for approval” and email will be sent to inform approver to approve it.</w:t>
            </w:r>
          </w:p>
        </w:tc>
      </w:tr>
      <w:tr w:rsidR="005A30F8" w:rsidTr="009036E3">
        <w:tc>
          <w:tcPr>
            <w:tcW w:w="1334" w:type="dxa"/>
            <w:vAlign w:val="center"/>
          </w:tcPr>
          <w:p w:rsidR="005A30F8" w:rsidRDefault="005A30F8" w:rsidP="004B0E95">
            <w:r>
              <w:t>UC2.7_004</w:t>
            </w:r>
          </w:p>
        </w:tc>
        <w:tc>
          <w:tcPr>
            <w:tcW w:w="3341" w:type="dxa"/>
            <w:vAlign w:val="center"/>
          </w:tcPr>
          <w:p w:rsidR="005A30F8" w:rsidRDefault="005A30F8" w:rsidP="004B0E95">
            <w:r>
              <w:t>User can click on “print” to print agreement document</w:t>
            </w:r>
          </w:p>
        </w:tc>
        <w:tc>
          <w:tcPr>
            <w:tcW w:w="4541" w:type="dxa"/>
            <w:vAlign w:val="center"/>
          </w:tcPr>
          <w:p w:rsidR="005A30F8" w:rsidRDefault="005A30F8" w:rsidP="004B0E95">
            <w:r>
              <w:t>When user click on “print”, Generate Agreement Document screen will be displayed to allow user to print agreement with a specific template</w:t>
            </w:r>
          </w:p>
        </w:tc>
      </w:tr>
    </w:tbl>
    <w:p w:rsidR="005A30F8" w:rsidRPr="00EC6285" w:rsidRDefault="005A30F8" w:rsidP="005A30F8"/>
    <w:p w:rsidR="005A30F8" w:rsidRDefault="005A30F8" w:rsidP="00D631D7">
      <w:pPr>
        <w:pStyle w:val="Heading3"/>
      </w:pPr>
      <w:r>
        <w:lastRenderedPageBreak/>
        <w:t>UML Activity diagram</w:t>
      </w:r>
    </w:p>
    <w:p w:rsidR="00B92A11" w:rsidRPr="00B92A11" w:rsidRDefault="00B92A11" w:rsidP="00B92A11">
      <w:r>
        <w:object w:dxaOrig="9600" w:dyaOrig="7575">
          <v:shape id="_x0000_i1031" type="#_x0000_t75" style="width:468pt;height:369pt" o:ole="">
            <v:imagedata r:id="rId22" o:title=""/>
          </v:shape>
          <o:OLEObject Type="Embed" ProgID="Visio.Drawing.15" ShapeID="_x0000_i1031" DrawAspect="Content" ObjectID="_1502836068" r:id="rId23"/>
        </w:object>
      </w:r>
    </w:p>
    <w:p w:rsidR="005A30F8" w:rsidRDefault="005A30F8" w:rsidP="00D631D7">
      <w:pPr>
        <w:pStyle w:val="Heading3"/>
      </w:pPr>
      <w:r>
        <w:lastRenderedPageBreak/>
        <w:t>Screen flow</w:t>
      </w:r>
    </w:p>
    <w:p w:rsidR="005A30F8" w:rsidRPr="00C26B26" w:rsidRDefault="005A30F8" w:rsidP="005A30F8">
      <w:r>
        <w:rPr>
          <w:noProof/>
        </w:rPr>
        <w:drawing>
          <wp:inline distT="0" distB="0" distL="0" distR="0" wp14:anchorId="3CDDBFC6" wp14:editId="2212D2AB">
            <wp:extent cx="5715000" cy="3324225"/>
            <wp:effectExtent l="19050" t="19050" r="19050" b="285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5000" cy="3324225"/>
                    </a:xfrm>
                    <a:prstGeom prst="rect">
                      <a:avLst/>
                    </a:prstGeom>
                    <a:noFill/>
                    <a:ln w="6350" cmpd="sng">
                      <a:solidFill>
                        <a:srgbClr val="000000"/>
                      </a:solidFill>
                      <a:miter lim="800000"/>
                      <a:headEnd/>
                      <a:tailEnd/>
                    </a:ln>
                    <a:effectLst/>
                  </pic:spPr>
                </pic:pic>
              </a:graphicData>
            </a:graphic>
          </wp:inline>
        </w:drawing>
      </w:r>
    </w:p>
    <w:p w:rsidR="00CC2B96" w:rsidRDefault="00CC2B96">
      <w:pPr>
        <w:rPr>
          <w:rFonts w:ascii="Times New Roman" w:hAnsi="Times New Roman" w:cs="Times New Roman"/>
          <w:sz w:val="24"/>
          <w:szCs w:val="24"/>
        </w:rPr>
      </w:pPr>
    </w:p>
    <w:p w:rsidR="00D631D7" w:rsidRDefault="00D631D7" w:rsidP="00D631D7">
      <w:pPr>
        <w:pStyle w:val="Heading1"/>
      </w:pPr>
      <w:bookmarkStart w:id="1" w:name="_Toc362444945"/>
      <w:r>
        <w:lastRenderedPageBreak/>
        <w:t>UC4</w:t>
      </w:r>
      <w:r w:rsidRPr="00EC27A3">
        <w:t xml:space="preserve">: </w:t>
      </w:r>
      <w:r>
        <w:t>Edit an agreement</w:t>
      </w:r>
      <w:bookmarkEnd w:id="1"/>
    </w:p>
    <w:p w:rsidR="00D631D7" w:rsidRPr="00046913" w:rsidRDefault="00D631D7" w:rsidP="00D631D7">
      <w:pPr>
        <w:ind w:firstLine="360"/>
      </w:pPr>
      <w:r>
        <w:t xml:space="preserve">This function is to allow user to update all the information of exiting agreement and can save/submit it anytime. </w:t>
      </w:r>
      <w:r w:rsidRPr="00713412">
        <w:t xml:space="preserve">The status </w:t>
      </w:r>
      <w:r>
        <w:t>agreement</w:t>
      </w:r>
      <w:r w:rsidRPr="00713412">
        <w:t xml:space="preserve"> </w:t>
      </w:r>
      <w:r>
        <w:t>will</w:t>
      </w:r>
      <w:r w:rsidRPr="00713412">
        <w:t xml:space="preserve"> be “draft”</w:t>
      </w:r>
      <w:r>
        <w:t xml:space="preserve"> when user does “save as draft” and “Awaiting” when user submit for approval.</w:t>
      </w:r>
    </w:p>
    <w:p w:rsidR="00D631D7" w:rsidRDefault="00D631D7" w:rsidP="00853F0D">
      <w:pPr>
        <w:pStyle w:val="Heading2"/>
      </w:pPr>
      <w:r>
        <w:t>Actors in UC4</w:t>
      </w:r>
    </w:p>
    <w:p w:rsidR="00D631D7" w:rsidRDefault="00D631D7" w:rsidP="00D631D7">
      <w:pPr>
        <w:numPr>
          <w:ilvl w:val="0"/>
          <w:numId w:val="2"/>
        </w:numPr>
      </w:pPr>
      <w:r>
        <w:t>Dealer Proposer (Restricted to discounts proposed by the dealership)</w:t>
      </w:r>
    </w:p>
    <w:p w:rsidR="00D631D7" w:rsidRDefault="00D631D7" w:rsidP="00D631D7">
      <w:pPr>
        <w:numPr>
          <w:ilvl w:val="0"/>
          <w:numId w:val="2"/>
        </w:numPr>
      </w:pPr>
      <w:r>
        <w:t>CSM/ LSM (Restricted to discounts proposed by the CSM/LSM)</w:t>
      </w:r>
    </w:p>
    <w:p w:rsidR="00D631D7" w:rsidRDefault="00D631D7" w:rsidP="00D631D7">
      <w:pPr>
        <w:numPr>
          <w:ilvl w:val="0"/>
          <w:numId w:val="2"/>
        </w:numPr>
      </w:pPr>
      <w:r>
        <w:t>Corporate management Team</w:t>
      </w:r>
    </w:p>
    <w:p w:rsidR="00D631D7" w:rsidRPr="00ED18C6" w:rsidRDefault="00D631D7" w:rsidP="00D631D7">
      <w:pPr>
        <w:numPr>
          <w:ilvl w:val="0"/>
          <w:numId w:val="2"/>
        </w:numPr>
      </w:pPr>
      <w:r>
        <w:t>System Administrator</w:t>
      </w:r>
    </w:p>
    <w:p w:rsidR="00D631D7" w:rsidRDefault="00D631D7" w:rsidP="00853F0D">
      <w:pPr>
        <w:pStyle w:val="Heading2"/>
      </w:pPr>
      <w:r>
        <w:t>Pre-condition</w:t>
      </w:r>
    </w:p>
    <w:p w:rsidR="00D631D7" w:rsidRPr="00216265" w:rsidRDefault="00D631D7" w:rsidP="00D631D7">
      <w:pPr>
        <w:ind w:firstLine="720"/>
      </w:pPr>
      <w:r>
        <w:t>- After executing UC search agreement with the “approved” status</w:t>
      </w:r>
    </w:p>
    <w:p w:rsidR="00D631D7" w:rsidRDefault="00D631D7" w:rsidP="00853F0D">
      <w:pPr>
        <w:pStyle w:val="Heading2"/>
      </w:pPr>
      <w:r>
        <w:t>Functional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34"/>
        <w:gridCol w:w="5908"/>
        <w:gridCol w:w="1974"/>
      </w:tblGrid>
      <w:tr w:rsidR="00D631D7" w:rsidTr="004B0E95">
        <w:tc>
          <w:tcPr>
            <w:tcW w:w="1334" w:type="dxa"/>
            <w:shd w:val="clear" w:color="auto" w:fill="CCFFCC"/>
            <w:vAlign w:val="center"/>
          </w:tcPr>
          <w:p w:rsidR="00D631D7" w:rsidRDefault="00D631D7" w:rsidP="004B0E95">
            <w:pPr>
              <w:pStyle w:val="HeadingLv1"/>
            </w:pPr>
            <w:r>
              <w:t xml:space="preserve">ID </w:t>
            </w:r>
          </w:p>
        </w:tc>
        <w:tc>
          <w:tcPr>
            <w:tcW w:w="5908" w:type="dxa"/>
            <w:shd w:val="clear" w:color="auto" w:fill="CCFFCC"/>
            <w:vAlign w:val="center"/>
          </w:tcPr>
          <w:p w:rsidR="00D631D7" w:rsidRDefault="00D631D7" w:rsidP="004B0E95">
            <w:pPr>
              <w:pStyle w:val="HeadingLv1"/>
            </w:pPr>
            <w:r>
              <w:t>Description</w:t>
            </w:r>
          </w:p>
        </w:tc>
        <w:tc>
          <w:tcPr>
            <w:tcW w:w="1974" w:type="dxa"/>
            <w:shd w:val="clear" w:color="auto" w:fill="CCFFCC"/>
            <w:vAlign w:val="center"/>
          </w:tcPr>
          <w:p w:rsidR="00D631D7" w:rsidRDefault="00D631D7" w:rsidP="004B0E95">
            <w:pPr>
              <w:pStyle w:val="HeadingLv1"/>
            </w:pPr>
            <w:r>
              <w:t>Comments</w:t>
            </w:r>
          </w:p>
        </w:tc>
      </w:tr>
      <w:tr w:rsidR="00D631D7" w:rsidTr="004B0E95">
        <w:tc>
          <w:tcPr>
            <w:tcW w:w="1334" w:type="dxa"/>
            <w:vAlign w:val="center"/>
          </w:tcPr>
          <w:p w:rsidR="00D631D7" w:rsidRDefault="00D631D7" w:rsidP="004B0E95">
            <w:r>
              <w:t>UC4_001</w:t>
            </w:r>
          </w:p>
        </w:tc>
        <w:tc>
          <w:tcPr>
            <w:tcW w:w="5908" w:type="dxa"/>
            <w:vAlign w:val="center"/>
          </w:tcPr>
          <w:p w:rsidR="00D631D7" w:rsidRDefault="00D631D7" w:rsidP="004B0E95">
            <w:r>
              <w:t>User selects “edit” button on View Agreement screen.</w:t>
            </w:r>
          </w:p>
        </w:tc>
        <w:tc>
          <w:tcPr>
            <w:tcW w:w="1974" w:type="dxa"/>
            <w:vAlign w:val="center"/>
          </w:tcPr>
          <w:p w:rsidR="00D631D7" w:rsidRDefault="00D631D7" w:rsidP="004B0E95"/>
        </w:tc>
      </w:tr>
      <w:tr w:rsidR="00D631D7" w:rsidTr="004B0E95">
        <w:tc>
          <w:tcPr>
            <w:tcW w:w="1334" w:type="dxa"/>
            <w:vAlign w:val="center"/>
          </w:tcPr>
          <w:p w:rsidR="00D631D7" w:rsidRDefault="00D631D7" w:rsidP="004B0E95">
            <w:r>
              <w:t>UC4_002</w:t>
            </w:r>
          </w:p>
        </w:tc>
        <w:tc>
          <w:tcPr>
            <w:tcW w:w="5908" w:type="dxa"/>
            <w:vAlign w:val="center"/>
          </w:tcPr>
          <w:p w:rsidR="00D631D7" w:rsidRDefault="00D631D7" w:rsidP="004B0E95">
            <w:r>
              <w:t>User can navigate from Basic screen to Confirmation screen to review and update any information of the current agreement.</w:t>
            </w:r>
          </w:p>
        </w:tc>
        <w:tc>
          <w:tcPr>
            <w:tcW w:w="1974" w:type="dxa"/>
            <w:vAlign w:val="center"/>
          </w:tcPr>
          <w:p w:rsidR="00D631D7" w:rsidRDefault="00D631D7" w:rsidP="004B0E95"/>
        </w:tc>
      </w:tr>
      <w:tr w:rsidR="00D631D7" w:rsidTr="004B0E95">
        <w:tc>
          <w:tcPr>
            <w:tcW w:w="1334" w:type="dxa"/>
            <w:vAlign w:val="center"/>
          </w:tcPr>
          <w:p w:rsidR="00D631D7" w:rsidRDefault="00D631D7" w:rsidP="004B0E95">
            <w:r>
              <w:t>UC4_003</w:t>
            </w:r>
          </w:p>
        </w:tc>
        <w:tc>
          <w:tcPr>
            <w:tcW w:w="5908" w:type="dxa"/>
            <w:vAlign w:val="center"/>
          </w:tcPr>
          <w:p w:rsidR="00D631D7" w:rsidRDefault="00D631D7" w:rsidP="004B0E95">
            <w:r>
              <w:t>If user clicks on “save as draft” button</w:t>
            </w:r>
            <w:r w:rsidR="004D3E29">
              <w:t xml:space="preserve">, </w:t>
            </w:r>
            <w:r>
              <w:t>a new variant will be created and the status of the new variant will be draft, that the existing approved agreement will remain in force until this new agreement is approved and then this variant will automatically replace it (i.e. the old one will be set to “discontinued” and the new one will become active)</w:t>
            </w:r>
          </w:p>
          <w:p w:rsidR="00D631D7" w:rsidRDefault="00D631D7" w:rsidP="004B0E95">
            <w:r>
              <w:t>If user clicks on “submit” button, status of new variant agreement will be “Awaiting”</w:t>
            </w:r>
          </w:p>
        </w:tc>
        <w:tc>
          <w:tcPr>
            <w:tcW w:w="1974" w:type="dxa"/>
            <w:vAlign w:val="center"/>
          </w:tcPr>
          <w:p w:rsidR="00D631D7" w:rsidRDefault="00FB342C" w:rsidP="004B0E95">
            <w:pPr>
              <w:pStyle w:val="CommentText"/>
              <w:rPr>
                <w:rFonts w:ascii="Arial" w:hAnsi="Arial" w:cs="Arial"/>
              </w:rPr>
            </w:pPr>
            <w:r w:rsidRPr="0089470B">
              <w:rPr>
                <w:rFonts w:ascii="Arial" w:hAnsi="Arial" w:cs="Arial"/>
              </w:rPr>
              <w:t>For each screen, user has to input full information, if user doesn’t input enough information, a show message will be show</w:t>
            </w:r>
            <w:r w:rsidR="008A16E9">
              <w:rPr>
                <w:rFonts w:ascii="Arial" w:hAnsi="Arial" w:cs="Arial"/>
              </w:rPr>
              <w:t>n to info</w:t>
            </w:r>
            <w:r w:rsidRPr="0089470B">
              <w:rPr>
                <w:rFonts w:ascii="Arial" w:hAnsi="Arial" w:cs="Arial"/>
              </w:rPr>
              <w:t>rm</w:t>
            </w:r>
            <w:r w:rsidR="008A16E9">
              <w:rPr>
                <w:rFonts w:ascii="Arial" w:hAnsi="Arial" w:cs="Arial"/>
              </w:rPr>
              <w:t>.</w:t>
            </w:r>
          </w:p>
          <w:p w:rsidR="008A16E9" w:rsidRPr="0089470B" w:rsidRDefault="008A16E9" w:rsidP="004B0E95">
            <w:pPr>
              <w:pStyle w:val="CommentText"/>
              <w:rPr>
                <w:rFonts w:ascii="Arial" w:hAnsi="Arial" w:cs="Arial"/>
              </w:rPr>
            </w:pPr>
            <w:r>
              <w:rPr>
                <w:rFonts w:ascii="Arial" w:hAnsi="Arial" w:cs="Arial"/>
              </w:rPr>
              <w:t>If user clicks ‘Save as Draft’, ‘next’ or ‘submit’, a show message will be shown to confirm</w:t>
            </w:r>
          </w:p>
        </w:tc>
      </w:tr>
    </w:tbl>
    <w:p w:rsidR="00D631D7" w:rsidRDefault="00D631D7" w:rsidP="00853F0D">
      <w:pPr>
        <w:pStyle w:val="Heading2"/>
      </w:pPr>
      <w:r>
        <w:lastRenderedPageBreak/>
        <w:t xml:space="preserve">UML Activity diagram </w:t>
      </w:r>
    </w:p>
    <w:p w:rsidR="00D631D7" w:rsidRPr="003364EB" w:rsidRDefault="00D631D7" w:rsidP="00D631D7">
      <w:r>
        <w:object w:dxaOrig="11682" w:dyaOrig="14939">
          <v:shape id="_x0000_i1032" type="#_x0000_t75" style="width:450pt;height:575.25pt" o:ole="" o:bordertopcolor="this" o:borderleftcolor="this" o:borderbottomcolor="this" o:borderrightcolor="this">
            <v:imagedata r:id="rId25" o:title=""/>
            <w10:bordertop type="single" width="4"/>
            <w10:borderleft type="single" width="4"/>
            <w10:borderbottom type="single" width="4"/>
            <w10:borderright type="single" width="4"/>
          </v:shape>
          <o:OLEObject Type="Embed" ProgID="Visio.Drawing.11" ShapeID="_x0000_i1032" DrawAspect="Content" ObjectID="_1502836069" r:id="rId26"/>
        </w:object>
      </w:r>
    </w:p>
    <w:p w:rsidR="00D631D7" w:rsidRDefault="00D631D7" w:rsidP="00853F0D">
      <w:pPr>
        <w:pStyle w:val="Heading2"/>
      </w:pPr>
      <w:r>
        <w:lastRenderedPageBreak/>
        <w:t>Screen flow</w:t>
      </w:r>
    </w:p>
    <w:p w:rsidR="0027482A" w:rsidRDefault="00B403C8" w:rsidP="0027482A">
      <w:r>
        <w:t>Case 1</w:t>
      </w:r>
      <w:r w:rsidR="0027482A">
        <w:t>: Display the Basics information of an agreement</w:t>
      </w:r>
    </w:p>
    <w:p w:rsidR="0027482A" w:rsidRDefault="0027482A" w:rsidP="0027482A">
      <w:r>
        <w:rPr>
          <w:noProof/>
        </w:rPr>
        <w:drawing>
          <wp:inline distT="0" distB="0" distL="0" distR="0">
            <wp:extent cx="5705475" cy="4010025"/>
            <wp:effectExtent l="19050" t="19050" r="28575" b="285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05475" cy="4010025"/>
                    </a:xfrm>
                    <a:prstGeom prst="rect">
                      <a:avLst/>
                    </a:prstGeom>
                    <a:noFill/>
                    <a:ln w="6350" cmpd="sng">
                      <a:solidFill>
                        <a:srgbClr val="000000"/>
                      </a:solidFill>
                      <a:miter lim="800000"/>
                      <a:headEnd/>
                      <a:tailEnd/>
                    </a:ln>
                    <a:effectLst/>
                  </pic:spPr>
                </pic:pic>
              </a:graphicData>
            </a:graphic>
          </wp:inline>
        </w:drawing>
      </w:r>
    </w:p>
    <w:p w:rsidR="0027482A" w:rsidRDefault="0027482A" w:rsidP="0027482A"/>
    <w:p w:rsidR="0027482A" w:rsidRDefault="00B403C8" w:rsidP="0027482A">
      <w:r>
        <w:t>Case 2</w:t>
      </w:r>
      <w:r w:rsidR="0027482A">
        <w:t>: Display the Volume information of the Agreement</w:t>
      </w:r>
      <w:r w:rsidR="0027482A">
        <w:tab/>
      </w:r>
    </w:p>
    <w:p w:rsidR="0027482A" w:rsidRDefault="0027482A" w:rsidP="0027482A">
      <w:r>
        <w:rPr>
          <w:noProof/>
        </w:rPr>
        <w:drawing>
          <wp:inline distT="0" distB="0" distL="0" distR="0">
            <wp:extent cx="5715000" cy="3028950"/>
            <wp:effectExtent l="19050" t="19050" r="1905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15000" cy="3028950"/>
                    </a:xfrm>
                    <a:prstGeom prst="rect">
                      <a:avLst/>
                    </a:prstGeom>
                    <a:noFill/>
                    <a:ln w="6350" cmpd="sng">
                      <a:solidFill>
                        <a:srgbClr val="000000"/>
                      </a:solidFill>
                      <a:miter lim="800000"/>
                      <a:headEnd/>
                      <a:tailEnd/>
                    </a:ln>
                    <a:effectLst/>
                  </pic:spPr>
                </pic:pic>
              </a:graphicData>
            </a:graphic>
          </wp:inline>
        </w:drawing>
      </w:r>
    </w:p>
    <w:p w:rsidR="0027482A" w:rsidRDefault="0027482A" w:rsidP="0027482A"/>
    <w:p w:rsidR="0027482A" w:rsidRDefault="00B403C8" w:rsidP="0027482A">
      <w:r>
        <w:t>Case 3</w:t>
      </w:r>
      <w:r w:rsidR="0027482A">
        <w:t>: Display the Model Support information of the Agreement</w:t>
      </w:r>
    </w:p>
    <w:p w:rsidR="0027482A" w:rsidRDefault="0027482A" w:rsidP="0027482A">
      <w:r>
        <w:rPr>
          <w:noProof/>
        </w:rPr>
        <w:drawing>
          <wp:inline distT="0" distB="0" distL="0" distR="0">
            <wp:extent cx="5705475" cy="2514600"/>
            <wp:effectExtent l="19050" t="19050" r="28575"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05475" cy="2514600"/>
                    </a:xfrm>
                    <a:prstGeom prst="rect">
                      <a:avLst/>
                    </a:prstGeom>
                    <a:noFill/>
                    <a:ln w="6350" cmpd="sng">
                      <a:solidFill>
                        <a:srgbClr val="000000"/>
                      </a:solidFill>
                      <a:miter lim="800000"/>
                      <a:headEnd/>
                      <a:tailEnd/>
                    </a:ln>
                    <a:effectLst/>
                  </pic:spPr>
                </pic:pic>
              </a:graphicData>
            </a:graphic>
          </wp:inline>
        </w:drawing>
      </w:r>
    </w:p>
    <w:p w:rsidR="0027482A" w:rsidRDefault="0027482A" w:rsidP="0027482A"/>
    <w:p w:rsidR="0027482A" w:rsidRDefault="00B403C8" w:rsidP="0027482A">
      <w:r>
        <w:t>Case 4</w:t>
      </w:r>
      <w:r w:rsidR="0027482A">
        <w:t xml:space="preserve">: Display the </w:t>
      </w:r>
      <w:proofErr w:type="spellStart"/>
      <w:r w:rsidR="0027482A">
        <w:t>Misc</w:t>
      </w:r>
      <w:proofErr w:type="spellEnd"/>
      <w:r w:rsidR="0027482A">
        <w:t xml:space="preserve"> Text information of the Agreement </w:t>
      </w:r>
    </w:p>
    <w:p w:rsidR="0027482A" w:rsidRDefault="0027482A" w:rsidP="0027482A">
      <w:r>
        <w:rPr>
          <w:noProof/>
        </w:rPr>
        <w:drawing>
          <wp:inline distT="0" distB="0" distL="0" distR="0">
            <wp:extent cx="5715000" cy="2971800"/>
            <wp:effectExtent l="19050" t="19050" r="1905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5000" cy="2971800"/>
                    </a:xfrm>
                    <a:prstGeom prst="rect">
                      <a:avLst/>
                    </a:prstGeom>
                    <a:noFill/>
                    <a:ln w="6350" cmpd="sng">
                      <a:solidFill>
                        <a:srgbClr val="000000"/>
                      </a:solidFill>
                      <a:miter lim="800000"/>
                      <a:headEnd/>
                      <a:tailEnd/>
                    </a:ln>
                    <a:effectLst/>
                  </pic:spPr>
                </pic:pic>
              </a:graphicData>
            </a:graphic>
          </wp:inline>
        </w:drawing>
      </w:r>
    </w:p>
    <w:p w:rsidR="0027482A" w:rsidRPr="00F05CEA" w:rsidRDefault="00B403C8" w:rsidP="0027482A">
      <w:r>
        <w:t>Case 5</w:t>
      </w:r>
      <w:r w:rsidR="0027482A">
        <w:t xml:space="preserve">: Display the Confirmation of the Agreement </w:t>
      </w:r>
    </w:p>
    <w:p w:rsidR="0027482A" w:rsidRPr="006E58B5" w:rsidRDefault="0027482A" w:rsidP="0027482A">
      <w:r>
        <w:rPr>
          <w:noProof/>
        </w:rPr>
        <w:lastRenderedPageBreak/>
        <w:drawing>
          <wp:inline distT="0" distB="0" distL="0" distR="0">
            <wp:extent cx="5715000" cy="4210050"/>
            <wp:effectExtent l="19050" t="19050" r="19050"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15000" cy="4210050"/>
                    </a:xfrm>
                    <a:prstGeom prst="rect">
                      <a:avLst/>
                    </a:prstGeom>
                    <a:noFill/>
                    <a:ln w="6350" cmpd="sng">
                      <a:solidFill>
                        <a:srgbClr val="000000"/>
                      </a:solidFill>
                      <a:miter lim="800000"/>
                      <a:headEnd/>
                      <a:tailEnd/>
                    </a:ln>
                    <a:effectLst/>
                  </pic:spPr>
                </pic:pic>
              </a:graphicData>
            </a:graphic>
          </wp:inline>
        </w:drawing>
      </w:r>
    </w:p>
    <w:p w:rsidR="00D631D7" w:rsidRDefault="00D631D7" w:rsidP="00D631D7"/>
    <w:p w:rsidR="00D631D7" w:rsidRDefault="00D631D7" w:rsidP="00853F0D">
      <w:pPr>
        <w:pStyle w:val="Heading2"/>
      </w:pPr>
      <w:bookmarkStart w:id="2" w:name="_GoBack"/>
      <w:bookmarkEnd w:id="2"/>
      <w:r>
        <w:t>Data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18"/>
        <w:gridCol w:w="1391"/>
        <w:gridCol w:w="1074"/>
        <w:gridCol w:w="1459"/>
        <w:gridCol w:w="1472"/>
        <w:gridCol w:w="2484"/>
      </w:tblGrid>
      <w:tr w:rsidR="00D631D7" w:rsidTr="004B0E95">
        <w:tc>
          <w:tcPr>
            <w:tcW w:w="1318" w:type="dxa"/>
            <w:shd w:val="clear" w:color="auto" w:fill="CCFFCC"/>
            <w:vAlign w:val="center"/>
          </w:tcPr>
          <w:p w:rsidR="00D631D7" w:rsidRDefault="00D631D7" w:rsidP="004B0E95">
            <w:pPr>
              <w:pStyle w:val="HeadingLv1"/>
            </w:pPr>
            <w:r>
              <w:t>Field Name</w:t>
            </w:r>
          </w:p>
        </w:tc>
        <w:tc>
          <w:tcPr>
            <w:tcW w:w="1391" w:type="dxa"/>
            <w:shd w:val="clear" w:color="auto" w:fill="CCFFCC"/>
            <w:vAlign w:val="center"/>
          </w:tcPr>
          <w:p w:rsidR="00D631D7" w:rsidRDefault="00D631D7" w:rsidP="004B0E95">
            <w:pPr>
              <w:pStyle w:val="HeadingLv1"/>
            </w:pPr>
            <w:r>
              <w:t>Mandatory</w:t>
            </w:r>
          </w:p>
        </w:tc>
        <w:tc>
          <w:tcPr>
            <w:tcW w:w="1074" w:type="dxa"/>
            <w:shd w:val="clear" w:color="auto" w:fill="CCFFCC"/>
            <w:vAlign w:val="center"/>
          </w:tcPr>
          <w:p w:rsidR="00D631D7" w:rsidRDefault="00D631D7" w:rsidP="004B0E95">
            <w:pPr>
              <w:pStyle w:val="HeadingLv1"/>
            </w:pPr>
            <w:r>
              <w:t>Control Type</w:t>
            </w:r>
          </w:p>
        </w:tc>
        <w:tc>
          <w:tcPr>
            <w:tcW w:w="1459" w:type="dxa"/>
            <w:shd w:val="clear" w:color="auto" w:fill="CCFFCC"/>
            <w:vAlign w:val="center"/>
          </w:tcPr>
          <w:p w:rsidR="00D631D7" w:rsidRDefault="00D631D7" w:rsidP="004B0E95">
            <w:pPr>
              <w:pStyle w:val="HeadingLv1"/>
            </w:pPr>
            <w:r>
              <w:t>Data Type</w:t>
            </w:r>
          </w:p>
        </w:tc>
        <w:tc>
          <w:tcPr>
            <w:tcW w:w="1472" w:type="dxa"/>
            <w:shd w:val="clear" w:color="auto" w:fill="CCFFCC"/>
            <w:vAlign w:val="center"/>
          </w:tcPr>
          <w:p w:rsidR="00D631D7" w:rsidRDefault="00D631D7" w:rsidP="004B0E95">
            <w:pPr>
              <w:pStyle w:val="HeadingLv1"/>
            </w:pPr>
            <w:r>
              <w:t>Rules</w:t>
            </w:r>
          </w:p>
        </w:tc>
        <w:tc>
          <w:tcPr>
            <w:tcW w:w="2484" w:type="dxa"/>
            <w:shd w:val="clear" w:color="auto" w:fill="CCFFCC"/>
            <w:vAlign w:val="center"/>
          </w:tcPr>
          <w:p w:rsidR="00D631D7" w:rsidRDefault="00D631D7" w:rsidP="004B0E95">
            <w:pPr>
              <w:pStyle w:val="HeadingLv1"/>
            </w:pPr>
            <w:r>
              <w:t>Screen</w:t>
            </w:r>
          </w:p>
        </w:tc>
      </w:tr>
      <w:tr w:rsidR="00D631D7" w:rsidTr="004B0E95">
        <w:tc>
          <w:tcPr>
            <w:tcW w:w="9198" w:type="dxa"/>
            <w:gridSpan w:val="6"/>
            <w:vAlign w:val="center"/>
          </w:tcPr>
          <w:p w:rsidR="00D631D7" w:rsidRDefault="00D631D7" w:rsidP="004B0E95">
            <w:pPr>
              <w:rPr>
                <w:sz w:val="18"/>
              </w:rPr>
            </w:pPr>
            <w:r>
              <w:rPr>
                <w:b/>
                <w:sz w:val="18"/>
              </w:rPr>
              <w:t>In</w:t>
            </w:r>
            <w:r w:rsidRPr="002F648F">
              <w:rPr>
                <w:b/>
                <w:sz w:val="18"/>
              </w:rPr>
              <w:t>put</w:t>
            </w:r>
          </w:p>
        </w:tc>
      </w:tr>
      <w:tr w:rsidR="00D631D7" w:rsidTr="004B0E95">
        <w:tc>
          <w:tcPr>
            <w:tcW w:w="1318" w:type="dxa"/>
            <w:vAlign w:val="center"/>
          </w:tcPr>
          <w:p w:rsidR="00D631D7" w:rsidRDefault="00D631D7" w:rsidP="004B0E95">
            <w:pPr>
              <w:rPr>
                <w:sz w:val="18"/>
              </w:rPr>
            </w:pPr>
            <w:r>
              <w:rPr>
                <w:sz w:val="18"/>
              </w:rPr>
              <w:t>Agreement name</w:t>
            </w:r>
          </w:p>
        </w:tc>
        <w:tc>
          <w:tcPr>
            <w:tcW w:w="1391" w:type="dxa"/>
            <w:vAlign w:val="center"/>
          </w:tcPr>
          <w:p w:rsidR="00D631D7" w:rsidRDefault="00D631D7" w:rsidP="004B0E95">
            <w:pPr>
              <w:rPr>
                <w:sz w:val="18"/>
              </w:rPr>
            </w:pPr>
            <w:r>
              <w:rPr>
                <w:sz w:val="18"/>
              </w:rPr>
              <w:t>Yes</w:t>
            </w:r>
          </w:p>
        </w:tc>
        <w:tc>
          <w:tcPr>
            <w:tcW w:w="1074" w:type="dxa"/>
          </w:tcPr>
          <w:p w:rsidR="00D631D7" w:rsidRDefault="00D631D7" w:rsidP="004B0E95">
            <w:r w:rsidRPr="00875255">
              <w:rPr>
                <w:sz w:val="18"/>
              </w:rPr>
              <w:t>Label</w:t>
            </w:r>
          </w:p>
        </w:tc>
        <w:tc>
          <w:tcPr>
            <w:tcW w:w="1459" w:type="dxa"/>
          </w:tcPr>
          <w:p w:rsidR="00D631D7" w:rsidRDefault="00D631D7" w:rsidP="004B0E95">
            <w:r w:rsidRPr="00117176">
              <w:rPr>
                <w:sz w:val="18"/>
              </w:rPr>
              <w:t>Text</w:t>
            </w:r>
          </w:p>
        </w:tc>
        <w:tc>
          <w:tcPr>
            <w:tcW w:w="1472" w:type="dxa"/>
            <w:vAlign w:val="center"/>
          </w:tcPr>
          <w:p w:rsidR="00D631D7" w:rsidRDefault="00D631D7" w:rsidP="004B0E95">
            <w:pPr>
              <w:rPr>
                <w:sz w:val="18"/>
              </w:rPr>
            </w:pPr>
            <w:r>
              <w:rPr>
                <w:sz w:val="18"/>
              </w:rPr>
              <w:t>100 characters</w:t>
            </w:r>
          </w:p>
        </w:tc>
        <w:tc>
          <w:tcPr>
            <w:tcW w:w="2484" w:type="dxa"/>
          </w:tcPr>
          <w:p w:rsidR="00D631D7" w:rsidRDefault="00D631D7" w:rsidP="004B0E95">
            <w:r w:rsidRPr="00E940F8">
              <w:rPr>
                <w:sz w:val="18"/>
              </w:rPr>
              <w:t xml:space="preserve">Create Agreement </w:t>
            </w:r>
          </w:p>
        </w:tc>
      </w:tr>
      <w:tr w:rsidR="00D631D7" w:rsidTr="004B0E95">
        <w:tc>
          <w:tcPr>
            <w:tcW w:w="1318" w:type="dxa"/>
            <w:vAlign w:val="center"/>
          </w:tcPr>
          <w:p w:rsidR="00D631D7" w:rsidRDefault="00D631D7" w:rsidP="004B0E95">
            <w:pPr>
              <w:rPr>
                <w:sz w:val="18"/>
              </w:rPr>
            </w:pPr>
            <w:r>
              <w:rPr>
                <w:sz w:val="18"/>
              </w:rPr>
              <w:t>Agreement Description</w:t>
            </w:r>
          </w:p>
        </w:tc>
        <w:tc>
          <w:tcPr>
            <w:tcW w:w="1391" w:type="dxa"/>
            <w:vAlign w:val="center"/>
          </w:tcPr>
          <w:p w:rsidR="00D631D7" w:rsidRDefault="00D631D7" w:rsidP="004B0E95">
            <w:pPr>
              <w:rPr>
                <w:sz w:val="18"/>
              </w:rPr>
            </w:pPr>
            <w:r>
              <w:rPr>
                <w:sz w:val="18"/>
              </w:rPr>
              <w:t>Yes</w:t>
            </w:r>
          </w:p>
        </w:tc>
        <w:tc>
          <w:tcPr>
            <w:tcW w:w="1074" w:type="dxa"/>
            <w:vAlign w:val="center"/>
          </w:tcPr>
          <w:p w:rsidR="00D631D7" w:rsidRDefault="00D631D7" w:rsidP="004B0E95">
            <w:pPr>
              <w:rPr>
                <w:sz w:val="18"/>
              </w:rPr>
            </w:pPr>
            <w:r>
              <w:rPr>
                <w:sz w:val="18"/>
              </w:rPr>
              <w:t>Text area</w:t>
            </w:r>
          </w:p>
        </w:tc>
        <w:tc>
          <w:tcPr>
            <w:tcW w:w="1459" w:type="dxa"/>
          </w:tcPr>
          <w:p w:rsidR="00D631D7" w:rsidRDefault="00D631D7" w:rsidP="004B0E95">
            <w:r w:rsidRPr="00117176">
              <w:rPr>
                <w:sz w:val="18"/>
              </w:rPr>
              <w:t>Text</w:t>
            </w:r>
          </w:p>
        </w:tc>
        <w:tc>
          <w:tcPr>
            <w:tcW w:w="1472" w:type="dxa"/>
            <w:vAlign w:val="center"/>
          </w:tcPr>
          <w:p w:rsidR="00D631D7" w:rsidRDefault="00D631D7" w:rsidP="004B0E95">
            <w:pPr>
              <w:rPr>
                <w:sz w:val="18"/>
              </w:rPr>
            </w:pPr>
            <w:r>
              <w:rPr>
                <w:sz w:val="18"/>
              </w:rPr>
              <w:t>1000 characters</w:t>
            </w:r>
          </w:p>
        </w:tc>
        <w:tc>
          <w:tcPr>
            <w:tcW w:w="2484" w:type="dxa"/>
          </w:tcPr>
          <w:p w:rsidR="00D631D7" w:rsidRDefault="00D631D7" w:rsidP="004B0E95">
            <w:r w:rsidRPr="00E940F8">
              <w:rPr>
                <w:sz w:val="18"/>
              </w:rPr>
              <w:t xml:space="preserve">Create Agreement </w:t>
            </w:r>
          </w:p>
        </w:tc>
      </w:tr>
      <w:tr w:rsidR="00D631D7" w:rsidTr="004B0E95">
        <w:tc>
          <w:tcPr>
            <w:tcW w:w="1318" w:type="dxa"/>
            <w:vAlign w:val="center"/>
          </w:tcPr>
          <w:p w:rsidR="00D631D7" w:rsidRDefault="00D631D7" w:rsidP="004B0E95">
            <w:pPr>
              <w:rPr>
                <w:sz w:val="18"/>
              </w:rPr>
            </w:pPr>
            <w:r>
              <w:rPr>
                <w:sz w:val="18"/>
              </w:rPr>
              <w:t>Start date</w:t>
            </w:r>
          </w:p>
        </w:tc>
        <w:tc>
          <w:tcPr>
            <w:tcW w:w="1391" w:type="dxa"/>
            <w:vAlign w:val="center"/>
          </w:tcPr>
          <w:p w:rsidR="00D631D7" w:rsidRDefault="00D631D7" w:rsidP="004B0E95">
            <w:pPr>
              <w:rPr>
                <w:sz w:val="18"/>
              </w:rPr>
            </w:pPr>
            <w:r>
              <w:rPr>
                <w:sz w:val="18"/>
              </w:rPr>
              <w:t>Yes</w:t>
            </w:r>
          </w:p>
        </w:tc>
        <w:tc>
          <w:tcPr>
            <w:tcW w:w="1074" w:type="dxa"/>
            <w:vAlign w:val="center"/>
          </w:tcPr>
          <w:p w:rsidR="00D631D7" w:rsidRDefault="00D631D7" w:rsidP="004B0E95">
            <w:pPr>
              <w:rPr>
                <w:sz w:val="18"/>
              </w:rPr>
            </w:pPr>
            <w:r>
              <w:rPr>
                <w:sz w:val="18"/>
              </w:rPr>
              <w:t>Textbox</w:t>
            </w:r>
          </w:p>
        </w:tc>
        <w:tc>
          <w:tcPr>
            <w:tcW w:w="1459" w:type="dxa"/>
            <w:vAlign w:val="center"/>
          </w:tcPr>
          <w:p w:rsidR="00D631D7" w:rsidRDefault="00D631D7" w:rsidP="004B0E95">
            <w:pPr>
              <w:rPr>
                <w:sz w:val="18"/>
              </w:rPr>
            </w:pPr>
            <w:r>
              <w:rPr>
                <w:sz w:val="18"/>
              </w:rPr>
              <w:t>Date</w:t>
            </w:r>
          </w:p>
        </w:tc>
        <w:tc>
          <w:tcPr>
            <w:tcW w:w="1472" w:type="dxa"/>
            <w:vAlign w:val="center"/>
          </w:tcPr>
          <w:p w:rsidR="00D631D7" w:rsidRDefault="00C53516" w:rsidP="004B0E95">
            <w:pPr>
              <w:rPr>
                <w:sz w:val="18"/>
              </w:rPr>
            </w:pPr>
            <w:r>
              <w:rPr>
                <w:sz w:val="18"/>
              </w:rPr>
              <w:t>Current Date</w:t>
            </w:r>
          </w:p>
        </w:tc>
        <w:tc>
          <w:tcPr>
            <w:tcW w:w="2484" w:type="dxa"/>
          </w:tcPr>
          <w:p w:rsidR="00D631D7" w:rsidRDefault="00D631D7" w:rsidP="004B0E95">
            <w:r w:rsidRPr="00E940F8">
              <w:rPr>
                <w:sz w:val="18"/>
              </w:rPr>
              <w:t xml:space="preserve">Create Agreement </w:t>
            </w:r>
          </w:p>
        </w:tc>
      </w:tr>
      <w:tr w:rsidR="00C53516" w:rsidTr="004B0E95">
        <w:tc>
          <w:tcPr>
            <w:tcW w:w="1318" w:type="dxa"/>
            <w:vAlign w:val="center"/>
          </w:tcPr>
          <w:p w:rsidR="00C53516" w:rsidRDefault="00C53516" w:rsidP="00C53516">
            <w:pPr>
              <w:rPr>
                <w:sz w:val="18"/>
              </w:rPr>
            </w:pPr>
            <w:r>
              <w:rPr>
                <w:sz w:val="18"/>
              </w:rPr>
              <w:t>End date</w:t>
            </w:r>
          </w:p>
        </w:tc>
        <w:tc>
          <w:tcPr>
            <w:tcW w:w="1391" w:type="dxa"/>
            <w:vAlign w:val="center"/>
          </w:tcPr>
          <w:p w:rsidR="00C53516" w:rsidRDefault="00C53516" w:rsidP="00C53516">
            <w:pPr>
              <w:rPr>
                <w:sz w:val="18"/>
              </w:rPr>
            </w:pPr>
            <w:r>
              <w:rPr>
                <w:sz w:val="18"/>
              </w:rPr>
              <w:t>Yes</w:t>
            </w:r>
          </w:p>
        </w:tc>
        <w:tc>
          <w:tcPr>
            <w:tcW w:w="1074" w:type="dxa"/>
            <w:vAlign w:val="center"/>
          </w:tcPr>
          <w:p w:rsidR="00C53516" w:rsidRDefault="00C53516" w:rsidP="00C53516">
            <w:pPr>
              <w:rPr>
                <w:sz w:val="18"/>
              </w:rPr>
            </w:pPr>
            <w:r>
              <w:rPr>
                <w:sz w:val="18"/>
              </w:rPr>
              <w:t>Textbox</w:t>
            </w:r>
          </w:p>
        </w:tc>
        <w:tc>
          <w:tcPr>
            <w:tcW w:w="1459" w:type="dxa"/>
            <w:vAlign w:val="center"/>
          </w:tcPr>
          <w:p w:rsidR="00C53516" w:rsidRDefault="00C53516" w:rsidP="00C53516">
            <w:pPr>
              <w:rPr>
                <w:sz w:val="18"/>
              </w:rPr>
            </w:pPr>
            <w:r>
              <w:rPr>
                <w:sz w:val="18"/>
              </w:rPr>
              <w:t>Date</w:t>
            </w:r>
          </w:p>
        </w:tc>
        <w:tc>
          <w:tcPr>
            <w:tcW w:w="1472" w:type="dxa"/>
            <w:vAlign w:val="center"/>
          </w:tcPr>
          <w:p w:rsidR="00C53516" w:rsidRDefault="00C53516" w:rsidP="00C53516">
            <w:pPr>
              <w:rPr>
                <w:sz w:val="18"/>
              </w:rPr>
            </w:pPr>
            <w:r>
              <w:rPr>
                <w:sz w:val="18"/>
              </w:rPr>
              <w:t>Range: 90 – 3650 days from Start Date</w:t>
            </w:r>
          </w:p>
        </w:tc>
        <w:tc>
          <w:tcPr>
            <w:tcW w:w="2484" w:type="dxa"/>
          </w:tcPr>
          <w:p w:rsidR="00C53516" w:rsidRDefault="00C53516" w:rsidP="00C53516">
            <w:r w:rsidRPr="00E940F8">
              <w:rPr>
                <w:sz w:val="18"/>
              </w:rPr>
              <w:t xml:space="preserve">Create Agreement </w:t>
            </w:r>
          </w:p>
        </w:tc>
      </w:tr>
      <w:tr w:rsidR="00C53516" w:rsidTr="004B0E95">
        <w:tc>
          <w:tcPr>
            <w:tcW w:w="1318" w:type="dxa"/>
            <w:vAlign w:val="center"/>
          </w:tcPr>
          <w:p w:rsidR="00C53516" w:rsidRDefault="00C53516" w:rsidP="00C53516">
            <w:pPr>
              <w:rPr>
                <w:sz w:val="18"/>
              </w:rPr>
            </w:pPr>
            <w:r>
              <w:rPr>
                <w:sz w:val="18"/>
              </w:rPr>
              <w:t xml:space="preserve">Is a signed Agreement </w:t>
            </w:r>
          </w:p>
        </w:tc>
        <w:tc>
          <w:tcPr>
            <w:tcW w:w="1391" w:type="dxa"/>
            <w:vAlign w:val="center"/>
          </w:tcPr>
          <w:p w:rsidR="00C53516" w:rsidRDefault="00C53516" w:rsidP="00C53516">
            <w:pPr>
              <w:rPr>
                <w:sz w:val="18"/>
              </w:rPr>
            </w:pPr>
            <w:r>
              <w:rPr>
                <w:sz w:val="18"/>
              </w:rPr>
              <w:t>Yes</w:t>
            </w:r>
          </w:p>
        </w:tc>
        <w:tc>
          <w:tcPr>
            <w:tcW w:w="1074" w:type="dxa"/>
            <w:vAlign w:val="center"/>
          </w:tcPr>
          <w:p w:rsidR="00C53516" w:rsidRDefault="00C53516" w:rsidP="00C53516">
            <w:pPr>
              <w:rPr>
                <w:sz w:val="18"/>
              </w:rPr>
            </w:pPr>
            <w:r>
              <w:rPr>
                <w:sz w:val="18"/>
              </w:rPr>
              <w:t>Option</w:t>
            </w:r>
          </w:p>
        </w:tc>
        <w:tc>
          <w:tcPr>
            <w:tcW w:w="1459" w:type="dxa"/>
            <w:vAlign w:val="center"/>
          </w:tcPr>
          <w:p w:rsidR="00C53516" w:rsidRDefault="00C53516" w:rsidP="00C53516">
            <w:pPr>
              <w:rPr>
                <w:sz w:val="18"/>
              </w:rPr>
            </w:pPr>
            <w:r>
              <w:rPr>
                <w:sz w:val="18"/>
              </w:rPr>
              <w:t>Boolean</w:t>
            </w:r>
          </w:p>
        </w:tc>
        <w:tc>
          <w:tcPr>
            <w:tcW w:w="1472" w:type="dxa"/>
            <w:vAlign w:val="center"/>
          </w:tcPr>
          <w:p w:rsidR="00C53516" w:rsidRDefault="00C53516" w:rsidP="00C53516">
            <w:pPr>
              <w:rPr>
                <w:sz w:val="18"/>
              </w:rPr>
            </w:pPr>
            <w:r>
              <w:rPr>
                <w:sz w:val="18"/>
              </w:rPr>
              <w:t>Default: “Yes”</w:t>
            </w:r>
          </w:p>
        </w:tc>
        <w:tc>
          <w:tcPr>
            <w:tcW w:w="2484" w:type="dxa"/>
          </w:tcPr>
          <w:p w:rsidR="00C53516" w:rsidRDefault="00C53516" w:rsidP="00C53516">
            <w:r w:rsidRPr="00B65FA0">
              <w:rPr>
                <w:sz w:val="18"/>
              </w:rPr>
              <w:t xml:space="preserve">Create Agreement </w:t>
            </w:r>
          </w:p>
        </w:tc>
      </w:tr>
      <w:tr w:rsidR="00C53516" w:rsidTr="004B0E95">
        <w:tc>
          <w:tcPr>
            <w:tcW w:w="1318" w:type="dxa"/>
            <w:vAlign w:val="center"/>
          </w:tcPr>
          <w:p w:rsidR="00C53516" w:rsidRDefault="00C53516" w:rsidP="00C53516">
            <w:pPr>
              <w:rPr>
                <w:sz w:val="18"/>
              </w:rPr>
            </w:pPr>
            <w:r>
              <w:rPr>
                <w:sz w:val="18"/>
              </w:rPr>
              <w:t>Funding method</w:t>
            </w:r>
          </w:p>
        </w:tc>
        <w:tc>
          <w:tcPr>
            <w:tcW w:w="1391" w:type="dxa"/>
            <w:vAlign w:val="center"/>
          </w:tcPr>
          <w:p w:rsidR="00C53516" w:rsidRDefault="00C53516" w:rsidP="00C53516">
            <w:pPr>
              <w:rPr>
                <w:sz w:val="18"/>
              </w:rPr>
            </w:pPr>
            <w:r>
              <w:rPr>
                <w:sz w:val="18"/>
              </w:rPr>
              <w:t>Yes</w:t>
            </w:r>
          </w:p>
        </w:tc>
        <w:tc>
          <w:tcPr>
            <w:tcW w:w="1074" w:type="dxa"/>
            <w:vAlign w:val="center"/>
          </w:tcPr>
          <w:p w:rsidR="00C53516" w:rsidRDefault="00C53516" w:rsidP="00C53516">
            <w:pPr>
              <w:rPr>
                <w:sz w:val="18"/>
              </w:rPr>
            </w:pPr>
            <w:r>
              <w:rPr>
                <w:sz w:val="18"/>
              </w:rPr>
              <w:t>Combo box</w:t>
            </w:r>
          </w:p>
        </w:tc>
        <w:tc>
          <w:tcPr>
            <w:tcW w:w="1459" w:type="dxa"/>
          </w:tcPr>
          <w:p w:rsidR="00C53516" w:rsidRDefault="00C53516" w:rsidP="00C53516">
            <w:r w:rsidRPr="00DE570B">
              <w:rPr>
                <w:sz w:val="18"/>
              </w:rPr>
              <w:t>Text</w:t>
            </w:r>
          </w:p>
        </w:tc>
        <w:tc>
          <w:tcPr>
            <w:tcW w:w="1472" w:type="dxa"/>
            <w:vAlign w:val="center"/>
          </w:tcPr>
          <w:p w:rsidR="00C53516" w:rsidRDefault="00C53516" w:rsidP="00C53516">
            <w:pPr>
              <w:rPr>
                <w:sz w:val="18"/>
              </w:rPr>
            </w:pPr>
          </w:p>
        </w:tc>
        <w:tc>
          <w:tcPr>
            <w:tcW w:w="2484" w:type="dxa"/>
          </w:tcPr>
          <w:p w:rsidR="00C53516" w:rsidRDefault="00C53516" w:rsidP="00C53516">
            <w:r w:rsidRPr="00B65FA0">
              <w:rPr>
                <w:sz w:val="18"/>
              </w:rPr>
              <w:t xml:space="preserve">Create Agreement </w:t>
            </w:r>
          </w:p>
        </w:tc>
      </w:tr>
      <w:tr w:rsidR="00C53516" w:rsidTr="004B0E95">
        <w:tc>
          <w:tcPr>
            <w:tcW w:w="1318" w:type="dxa"/>
            <w:vAlign w:val="center"/>
          </w:tcPr>
          <w:p w:rsidR="00C53516" w:rsidRDefault="00C53516" w:rsidP="00C53516">
            <w:pPr>
              <w:rPr>
                <w:sz w:val="18"/>
              </w:rPr>
            </w:pPr>
            <w:r>
              <w:rPr>
                <w:sz w:val="18"/>
              </w:rPr>
              <w:lastRenderedPageBreak/>
              <w:t>Payment to</w:t>
            </w:r>
          </w:p>
        </w:tc>
        <w:tc>
          <w:tcPr>
            <w:tcW w:w="1391" w:type="dxa"/>
            <w:vAlign w:val="center"/>
          </w:tcPr>
          <w:p w:rsidR="00C53516" w:rsidRDefault="00C53516" w:rsidP="00C53516">
            <w:pPr>
              <w:rPr>
                <w:sz w:val="18"/>
              </w:rPr>
            </w:pPr>
            <w:r>
              <w:rPr>
                <w:sz w:val="18"/>
              </w:rPr>
              <w:t>Yes</w:t>
            </w:r>
          </w:p>
        </w:tc>
        <w:tc>
          <w:tcPr>
            <w:tcW w:w="1074" w:type="dxa"/>
          </w:tcPr>
          <w:p w:rsidR="00C53516" w:rsidRDefault="00C53516" w:rsidP="00C53516">
            <w:r w:rsidRPr="005C5ECF">
              <w:rPr>
                <w:sz w:val="18"/>
              </w:rPr>
              <w:t>Combo box</w:t>
            </w:r>
          </w:p>
        </w:tc>
        <w:tc>
          <w:tcPr>
            <w:tcW w:w="1459" w:type="dxa"/>
          </w:tcPr>
          <w:p w:rsidR="00C53516" w:rsidRDefault="00C53516" w:rsidP="00C53516">
            <w:r w:rsidRPr="00DE570B">
              <w:rPr>
                <w:sz w:val="18"/>
              </w:rPr>
              <w:t>Text</w:t>
            </w:r>
          </w:p>
        </w:tc>
        <w:tc>
          <w:tcPr>
            <w:tcW w:w="1472" w:type="dxa"/>
            <w:vAlign w:val="center"/>
          </w:tcPr>
          <w:p w:rsidR="00C53516" w:rsidRDefault="00C53516" w:rsidP="00C53516">
            <w:pPr>
              <w:rPr>
                <w:sz w:val="18"/>
              </w:rPr>
            </w:pPr>
            <w:r>
              <w:rPr>
                <w:sz w:val="18"/>
              </w:rPr>
              <w:t>Include 2 values: “Dealer”, “Customer”</w:t>
            </w:r>
          </w:p>
        </w:tc>
        <w:tc>
          <w:tcPr>
            <w:tcW w:w="2484" w:type="dxa"/>
          </w:tcPr>
          <w:p w:rsidR="00C53516" w:rsidRDefault="00C53516" w:rsidP="00C53516">
            <w:r w:rsidRPr="006620B5">
              <w:rPr>
                <w:sz w:val="18"/>
              </w:rPr>
              <w:t xml:space="preserve">Create Agreement </w:t>
            </w:r>
          </w:p>
        </w:tc>
      </w:tr>
      <w:tr w:rsidR="00C53516" w:rsidTr="004B0E95">
        <w:tc>
          <w:tcPr>
            <w:tcW w:w="1318" w:type="dxa"/>
            <w:vAlign w:val="center"/>
          </w:tcPr>
          <w:p w:rsidR="00C53516" w:rsidRDefault="00C53516" w:rsidP="00C53516">
            <w:pPr>
              <w:rPr>
                <w:sz w:val="18"/>
              </w:rPr>
            </w:pPr>
            <w:r>
              <w:rPr>
                <w:sz w:val="18"/>
              </w:rPr>
              <w:t>Agenda Payment</w:t>
            </w:r>
          </w:p>
        </w:tc>
        <w:tc>
          <w:tcPr>
            <w:tcW w:w="1391" w:type="dxa"/>
            <w:vAlign w:val="center"/>
          </w:tcPr>
          <w:p w:rsidR="00C53516" w:rsidRDefault="00C53516" w:rsidP="00C53516">
            <w:pPr>
              <w:rPr>
                <w:sz w:val="18"/>
              </w:rPr>
            </w:pPr>
            <w:r>
              <w:rPr>
                <w:sz w:val="18"/>
              </w:rPr>
              <w:t>Yes</w:t>
            </w:r>
          </w:p>
        </w:tc>
        <w:tc>
          <w:tcPr>
            <w:tcW w:w="1074" w:type="dxa"/>
          </w:tcPr>
          <w:p w:rsidR="00C53516" w:rsidRDefault="00C53516" w:rsidP="00C53516">
            <w:r w:rsidRPr="005C5ECF">
              <w:rPr>
                <w:sz w:val="18"/>
              </w:rPr>
              <w:t>Combo box</w:t>
            </w:r>
          </w:p>
        </w:tc>
        <w:tc>
          <w:tcPr>
            <w:tcW w:w="1459" w:type="dxa"/>
          </w:tcPr>
          <w:p w:rsidR="00C53516" w:rsidRDefault="00C53516" w:rsidP="00C53516">
            <w:r w:rsidRPr="00DE570B">
              <w:rPr>
                <w:sz w:val="18"/>
              </w:rPr>
              <w:t>Text</w:t>
            </w:r>
          </w:p>
        </w:tc>
        <w:tc>
          <w:tcPr>
            <w:tcW w:w="1472" w:type="dxa"/>
            <w:vAlign w:val="center"/>
          </w:tcPr>
          <w:p w:rsidR="00C53516" w:rsidRDefault="00480CC8" w:rsidP="00C53516">
            <w:pPr>
              <w:rPr>
                <w:sz w:val="18"/>
              </w:rPr>
            </w:pPr>
            <w:r>
              <w:rPr>
                <w:sz w:val="18"/>
              </w:rPr>
              <w:t xml:space="preserve">Include 3 values: </w:t>
            </w:r>
            <w:r w:rsidRPr="00CF6D38">
              <w:rPr>
                <w:sz w:val="18"/>
              </w:rPr>
              <w:t>"Count and Earn", "Count and not Earn", "Neither Count nor Earn"</w:t>
            </w:r>
          </w:p>
        </w:tc>
        <w:tc>
          <w:tcPr>
            <w:tcW w:w="2484" w:type="dxa"/>
          </w:tcPr>
          <w:p w:rsidR="00C53516" w:rsidRDefault="00C53516" w:rsidP="00C53516">
            <w:r w:rsidRPr="006620B5">
              <w:rPr>
                <w:sz w:val="18"/>
              </w:rPr>
              <w:t xml:space="preserve">Create Agreement </w:t>
            </w:r>
          </w:p>
        </w:tc>
      </w:tr>
      <w:tr w:rsidR="00DE3980" w:rsidTr="004B0E95">
        <w:tc>
          <w:tcPr>
            <w:tcW w:w="1318" w:type="dxa"/>
            <w:vAlign w:val="center"/>
          </w:tcPr>
          <w:p w:rsidR="00DE3980" w:rsidRDefault="00DE3980" w:rsidP="00DE3980">
            <w:pPr>
              <w:rPr>
                <w:sz w:val="18"/>
              </w:rPr>
            </w:pPr>
            <w:r>
              <w:rPr>
                <w:sz w:val="18"/>
              </w:rPr>
              <w:t>Handling Charge</w:t>
            </w:r>
          </w:p>
        </w:tc>
        <w:tc>
          <w:tcPr>
            <w:tcW w:w="1391" w:type="dxa"/>
            <w:vAlign w:val="center"/>
          </w:tcPr>
          <w:p w:rsidR="00DE3980" w:rsidRDefault="00DE3980" w:rsidP="00DE3980">
            <w:pPr>
              <w:rPr>
                <w:sz w:val="18"/>
              </w:rPr>
            </w:pPr>
            <w:r>
              <w:rPr>
                <w:sz w:val="18"/>
              </w:rPr>
              <w:t>Yes</w:t>
            </w:r>
          </w:p>
        </w:tc>
        <w:tc>
          <w:tcPr>
            <w:tcW w:w="1074" w:type="dxa"/>
            <w:vAlign w:val="center"/>
          </w:tcPr>
          <w:p w:rsidR="00DE3980" w:rsidRDefault="00DE3980" w:rsidP="00DE3980">
            <w:pPr>
              <w:rPr>
                <w:sz w:val="18"/>
              </w:rPr>
            </w:pPr>
            <w:r>
              <w:rPr>
                <w:sz w:val="18"/>
              </w:rPr>
              <w:t>Text box</w:t>
            </w:r>
          </w:p>
        </w:tc>
        <w:tc>
          <w:tcPr>
            <w:tcW w:w="1459" w:type="dxa"/>
            <w:vAlign w:val="center"/>
          </w:tcPr>
          <w:p w:rsidR="00DE3980" w:rsidRDefault="00DE3980" w:rsidP="00DE3980">
            <w:pPr>
              <w:rPr>
                <w:sz w:val="18"/>
              </w:rPr>
            </w:pPr>
            <w:r>
              <w:rPr>
                <w:sz w:val="18"/>
              </w:rPr>
              <w:t>Number</w:t>
            </w:r>
          </w:p>
        </w:tc>
        <w:tc>
          <w:tcPr>
            <w:tcW w:w="1472" w:type="dxa"/>
            <w:vAlign w:val="center"/>
          </w:tcPr>
          <w:p w:rsidR="00DE3980" w:rsidRDefault="00DE3980" w:rsidP="00DE3980">
            <w:pPr>
              <w:rPr>
                <w:sz w:val="18"/>
              </w:rPr>
            </w:pPr>
            <w:r>
              <w:rPr>
                <w:sz w:val="18"/>
              </w:rPr>
              <w:t xml:space="preserve">Range: 0 – </w:t>
            </w:r>
          </w:p>
          <w:p w:rsidR="00DE3980" w:rsidRDefault="00DE3980" w:rsidP="00DE3980">
            <w:pPr>
              <w:rPr>
                <w:sz w:val="18"/>
              </w:rPr>
            </w:pPr>
            <w:r>
              <w:rPr>
                <w:sz w:val="18"/>
              </w:rPr>
              <w:t>1 000 000 000</w:t>
            </w:r>
          </w:p>
          <w:p w:rsidR="00DE3980" w:rsidRDefault="00DE3980" w:rsidP="00DE3980">
            <w:pPr>
              <w:rPr>
                <w:sz w:val="18"/>
              </w:rPr>
            </w:pPr>
            <w:r>
              <w:rPr>
                <w:sz w:val="18"/>
              </w:rPr>
              <w:t>unit: USD</w:t>
            </w:r>
          </w:p>
        </w:tc>
        <w:tc>
          <w:tcPr>
            <w:tcW w:w="2484" w:type="dxa"/>
          </w:tcPr>
          <w:p w:rsidR="00DE3980" w:rsidRDefault="00DE3980" w:rsidP="00DE3980">
            <w:r w:rsidRPr="006620B5">
              <w:rPr>
                <w:sz w:val="18"/>
              </w:rPr>
              <w:t xml:space="preserve">Create Agreement </w:t>
            </w:r>
          </w:p>
        </w:tc>
      </w:tr>
      <w:tr w:rsidR="00DE3980" w:rsidTr="004B0E95">
        <w:tc>
          <w:tcPr>
            <w:tcW w:w="1318" w:type="dxa"/>
            <w:vAlign w:val="center"/>
          </w:tcPr>
          <w:p w:rsidR="00DE3980" w:rsidRDefault="00DE3980" w:rsidP="00DE3980">
            <w:pPr>
              <w:rPr>
                <w:sz w:val="18"/>
              </w:rPr>
            </w:pPr>
            <w:r>
              <w:rPr>
                <w:sz w:val="18"/>
              </w:rPr>
              <w:t>Dealer visibility</w:t>
            </w:r>
          </w:p>
        </w:tc>
        <w:tc>
          <w:tcPr>
            <w:tcW w:w="1391" w:type="dxa"/>
            <w:vAlign w:val="center"/>
          </w:tcPr>
          <w:p w:rsidR="00DE3980" w:rsidRDefault="00DE3980" w:rsidP="00DE3980">
            <w:pPr>
              <w:rPr>
                <w:sz w:val="18"/>
              </w:rPr>
            </w:pPr>
            <w:r>
              <w:rPr>
                <w:sz w:val="18"/>
              </w:rPr>
              <w:t>Yes</w:t>
            </w:r>
          </w:p>
        </w:tc>
        <w:tc>
          <w:tcPr>
            <w:tcW w:w="1074" w:type="dxa"/>
          </w:tcPr>
          <w:p w:rsidR="00DE3980" w:rsidRDefault="00DE3980" w:rsidP="00DE3980">
            <w:r w:rsidRPr="0047027D">
              <w:rPr>
                <w:sz w:val="18"/>
              </w:rPr>
              <w:t>Combo box</w:t>
            </w:r>
          </w:p>
        </w:tc>
        <w:tc>
          <w:tcPr>
            <w:tcW w:w="1459" w:type="dxa"/>
          </w:tcPr>
          <w:p w:rsidR="00DE3980" w:rsidRDefault="00DE3980" w:rsidP="00DE3980">
            <w:r w:rsidRPr="00E43D80">
              <w:rPr>
                <w:sz w:val="18"/>
              </w:rPr>
              <w:t>Text</w:t>
            </w:r>
          </w:p>
        </w:tc>
        <w:tc>
          <w:tcPr>
            <w:tcW w:w="1472" w:type="dxa"/>
            <w:vAlign w:val="center"/>
          </w:tcPr>
          <w:p w:rsidR="00DE3980" w:rsidRDefault="00DE3980" w:rsidP="00DE3980">
            <w:pPr>
              <w:rPr>
                <w:sz w:val="18"/>
              </w:rPr>
            </w:pPr>
            <w:r>
              <w:rPr>
                <w:sz w:val="18"/>
              </w:rPr>
              <w:t>Include 3 values: “</w:t>
            </w:r>
            <w:r w:rsidRPr="00C830D5">
              <w:rPr>
                <w:sz w:val="18"/>
              </w:rPr>
              <w:t>Selected dealers only</w:t>
            </w:r>
            <w:r>
              <w:rPr>
                <w:sz w:val="18"/>
              </w:rPr>
              <w:t>”, “</w:t>
            </w:r>
            <w:r w:rsidRPr="00C830D5">
              <w:rPr>
                <w:sz w:val="18"/>
              </w:rPr>
              <w:t>Selected dealers only</w:t>
            </w:r>
            <w:r>
              <w:rPr>
                <w:sz w:val="18"/>
              </w:rPr>
              <w:t>”, “</w:t>
            </w:r>
            <w:r w:rsidRPr="00C830D5">
              <w:rPr>
                <w:sz w:val="18"/>
              </w:rPr>
              <w:t>'Preferred dealers only</w:t>
            </w:r>
            <w:r>
              <w:rPr>
                <w:sz w:val="18"/>
              </w:rPr>
              <w:t>”</w:t>
            </w:r>
          </w:p>
        </w:tc>
        <w:tc>
          <w:tcPr>
            <w:tcW w:w="2484" w:type="dxa"/>
          </w:tcPr>
          <w:p w:rsidR="00DE3980" w:rsidRDefault="00DE3980" w:rsidP="00DE3980">
            <w:r w:rsidRPr="006620B5">
              <w:rPr>
                <w:sz w:val="18"/>
              </w:rPr>
              <w:t xml:space="preserve">Create Agreement </w:t>
            </w:r>
          </w:p>
        </w:tc>
      </w:tr>
      <w:tr w:rsidR="00DE3980" w:rsidTr="004B0E95">
        <w:tc>
          <w:tcPr>
            <w:tcW w:w="1318" w:type="dxa"/>
            <w:vAlign w:val="center"/>
          </w:tcPr>
          <w:p w:rsidR="00DE3980" w:rsidRDefault="00DE3980" w:rsidP="00DE3980">
            <w:pPr>
              <w:rPr>
                <w:sz w:val="18"/>
              </w:rPr>
            </w:pPr>
            <w:r>
              <w:rPr>
                <w:sz w:val="18"/>
              </w:rPr>
              <w:t>Volume Discount type</w:t>
            </w:r>
          </w:p>
        </w:tc>
        <w:tc>
          <w:tcPr>
            <w:tcW w:w="1391" w:type="dxa"/>
            <w:vAlign w:val="center"/>
          </w:tcPr>
          <w:p w:rsidR="00DE3980" w:rsidRDefault="00DE3980" w:rsidP="00DE3980">
            <w:pPr>
              <w:rPr>
                <w:sz w:val="18"/>
              </w:rPr>
            </w:pPr>
            <w:r>
              <w:rPr>
                <w:sz w:val="18"/>
              </w:rPr>
              <w:t>Yes</w:t>
            </w:r>
          </w:p>
        </w:tc>
        <w:tc>
          <w:tcPr>
            <w:tcW w:w="1074" w:type="dxa"/>
          </w:tcPr>
          <w:p w:rsidR="00DE3980" w:rsidRDefault="00DE3980" w:rsidP="00DE3980">
            <w:r w:rsidRPr="0047027D">
              <w:rPr>
                <w:sz w:val="18"/>
              </w:rPr>
              <w:t>Combo box</w:t>
            </w:r>
          </w:p>
        </w:tc>
        <w:tc>
          <w:tcPr>
            <w:tcW w:w="1459" w:type="dxa"/>
          </w:tcPr>
          <w:p w:rsidR="00DE3980" w:rsidRDefault="00DE3980" w:rsidP="00DE3980">
            <w:r w:rsidRPr="00E43D80">
              <w:rPr>
                <w:sz w:val="18"/>
              </w:rPr>
              <w:t>Text</w:t>
            </w:r>
          </w:p>
        </w:tc>
        <w:tc>
          <w:tcPr>
            <w:tcW w:w="1472" w:type="dxa"/>
            <w:vAlign w:val="center"/>
          </w:tcPr>
          <w:p w:rsidR="00DE3980" w:rsidRDefault="00DE3980" w:rsidP="00DE3980">
            <w:pPr>
              <w:rPr>
                <w:sz w:val="18"/>
              </w:rPr>
            </w:pPr>
            <w:r>
              <w:rPr>
                <w:sz w:val="18"/>
              </w:rPr>
              <w:t>Include 3 values: “None”, “Banding”, “Retrospective Banding”</w:t>
            </w:r>
          </w:p>
        </w:tc>
        <w:tc>
          <w:tcPr>
            <w:tcW w:w="2484" w:type="dxa"/>
          </w:tcPr>
          <w:p w:rsidR="00DE3980" w:rsidRDefault="00DE3980" w:rsidP="00DE3980">
            <w:r w:rsidRPr="006620B5">
              <w:rPr>
                <w:sz w:val="18"/>
              </w:rPr>
              <w:t xml:space="preserve">Create Agreement </w:t>
            </w:r>
          </w:p>
        </w:tc>
      </w:tr>
      <w:tr w:rsidR="00DE3980" w:rsidTr="004B0E95">
        <w:tc>
          <w:tcPr>
            <w:tcW w:w="1318" w:type="dxa"/>
            <w:vAlign w:val="center"/>
          </w:tcPr>
          <w:p w:rsidR="00DE3980" w:rsidRDefault="00DE3980" w:rsidP="00DE3980">
            <w:pPr>
              <w:rPr>
                <w:sz w:val="18"/>
              </w:rPr>
            </w:pPr>
            <w:r>
              <w:rPr>
                <w:sz w:val="18"/>
              </w:rPr>
              <w:t>Discount Unit</w:t>
            </w:r>
          </w:p>
        </w:tc>
        <w:tc>
          <w:tcPr>
            <w:tcW w:w="1391" w:type="dxa"/>
            <w:vAlign w:val="center"/>
          </w:tcPr>
          <w:p w:rsidR="00DE3980" w:rsidRDefault="00DE3980" w:rsidP="00DE3980">
            <w:pPr>
              <w:rPr>
                <w:sz w:val="18"/>
              </w:rPr>
            </w:pPr>
            <w:r>
              <w:rPr>
                <w:sz w:val="18"/>
              </w:rPr>
              <w:t>Yes</w:t>
            </w:r>
          </w:p>
        </w:tc>
        <w:tc>
          <w:tcPr>
            <w:tcW w:w="1074" w:type="dxa"/>
          </w:tcPr>
          <w:p w:rsidR="00DE3980" w:rsidRDefault="00DE3980" w:rsidP="00DE3980">
            <w:r w:rsidRPr="0047027D">
              <w:rPr>
                <w:sz w:val="18"/>
              </w:rPr>
              <w:t>Combo box</w:t>
            </w:r>
          </w:p>
        </w:tc>
        <w:tc>
          <w:tcPr>
            <w:tcW w:w="1459" w:type="dxa"/>
          </w:tcPr>
          <w:p w:rsidR="00DE3980" w:rsidRDefault="00DE3980" w:rsidP="00DE3980">
            <w:r w:rsidRPr="00E43D80">
              <w:rPr>
                <w:sz w:val="18"/>
              </w:rPr>
              <w:t>Text</w:t>
            </w:r>
          </w:p>
        </w:tc>
        <w:tc>
          <w:tcPr>
            <w:tcW w:w="1472" w:type="dxa"/>
            <w:vAlign w:val="center"/>
          </w:tcPr>
          <w:p w:rsidR="00DE3980" w:rsidRDefault="00DE3980" w:rsidP="00DE3980">
            <w:pPr>
              <w:rPr>
                <w:sz w:val="18"/>
              </w:rPr>
            </w:pPr>
            <w:r>
              <w:rPr>
                <w:sz w:val="18"/>
              </w:rPr>
              <w:t>Use “%” discount</w:t>
            </w:r>
          </w:p>
        </w:tc>
        <w:tc>
          <w:tcPr>
            <w:tcW w:w="2484" w:type="dxa"/>
          </w:tcPr>
          <w:p w:rsidR="00DE3980" w:rsidRDefault="00DE3980" w:rsidP="00DE3980">
            <w:r w:rsidRPr="006620B5">
              <w:rPr>
                <w:sz w:val="18"/>
              </w:rPr>
              <w:t xml:space="preserve">Create Agreement </w:t>
            </w:r>
          </w:p>
        </w:tc>
      </w:tr>
      <w:tr w:rsidR="00DE3980" w:rsidTr="004B0E95">
        <w:tc>
          <w:tcPr>
            <w:tcW w:w="1318" w:type="dxa"/>
            <w:vAlign w:val="center"/>
          </w:tcPr>
          <w:p w:rsidR="00DE3980" w:rsidRDefault="00DE3980" w:rsidP="00DE3980">
            <w:pPr>
              <w:rPr>
                <w:sz w:val="18"/>
              </w:rPr>
            </w:pPr>
            <w:r>
              <w:rPr>
                <w:sz w:val="18"/>
              </w:rPr>
              <w:t>Combinability</w:t>
            </w:r>
          </w:p>
        </w:tc>
        <w:tc>
          <w:tcPr>
            <w:tcW w:w="1391" w:type="dxa"/>
            <w:vAlign w:val="center"/>
          </w:tcPr>
          <w:p w:rsidR="00DE3980" w:rsidRDefault="00DE3980" w:rsidP="00DE3980">
            <w:pPr>
              <w:rPr>
                <w:sz w:val="18"/>
              </w:rPr>
            </w:pPr>
            <w:r>
              <w:rPr>
                <w:sz w:val="18"/>
              </w:rPr>
              <w:t>Yes</w:t>
            </w:r>
          </w:p>
        </w:tc>
        <w:tc>
          <w:tcPr>
            <w:tcW w:w="1074" w:type="dxa"/>
          </w:tcPr>
          <w:p w:rsidR="00DE3980" w:rsidRDefault="00DE3980" w:rsidP="00DE3980">
            <w:r w:rsidRPr="0047027D">
              <w:rPr>
                <w:sz w:val="18"/>
              </w:rPr>
              <w:t>Combo box</w:t>
            </w:r>
          </w:p>
        </w:tc>
        <w:tc>
          <w:tcPr>
            <w:tcW w:w="1459" w:type="dxa"/>
          </w:tcPr>
          <w:p w:rsidR="00DE3980" w:rsidRDefault="00DE3980" w:rsidP="00DE3980">
            <w:r w:rsidRPr="00E43D80">
              <w:rPr>
                <w:sz w:val="18"/>
              </w:rPr>
              <w:t>Text</w:t>
            </w:r>
          </w:p>
        </w:tc>
        <w:tc>
          <w:tcPr>
            <w:tcW w:w="1472" w:type="dxa"/>
            <w:vAlign w:val="center"/>
          </w:tcPr>
          <w:p w:rsidR="00DE3980" w:rsidRDefault="00DE3980" w:rsidP="00DE3980">
            <w:pPr>
              <w:rPr>
                <w:sz w:val="18"/>
              </w:rPr>
            </w:pPr>
            <w:r>
              <w:rPr>
                <w:sz w:val="18"/>
              </w:rPr>
              <w:t xml:space="preserve">Include three values: </w:t>
            </w:r>
            <w:r w:rsidRPr="00653387">
              <w:rPr>
                <w:sz w:val="18"/>
              </w:rPr>
              <w:t>"End user support only", "Leasing support only", "End user and Leasing"</w:t>
            </w:r>
          </w:p>
        </w:tc>
        <w:tc>
          <w:tcPr>
            <w:tcW w:w="2484" w:type="dxa"/>
          </w:tcPr>
          <w:p w:rsidR="00DE3980" w:rsidRDefault="00DE3980" w:rsidP="00DE3980">
            <w:r w:rsidRPr="006620B5">
              <w:rPr>
                <w:sz w:val="18"/>
              </w:rPr>
              <w:t xml:space="preserve">Create Agreement </w:t>
            </w:r>
          </w:p>
        </w:tc>
      </w:tr>
      <w:tr w:rsidR="00DE3980" w:rsidTr="004B0E95">
        <w:tc>
          <w:tcPr>
            <w:tcW w:w="9198" w:type="dxa"/>
            <w:gridSpan w:val="6"/>
            <w:vAlign w:val="center"/>
          </w:tcPr>
          <w:p w:rsidR="00DE3980" w:rsidRPr="002178CF" w:rsidRDefault="00DE3980" w:rsidP="00DE3980">
            <w:pPr>
              <w:rPr>
                <w:b/>
                <w:sz w:val="18"/>
              </w:rPr>
            </w:pPr>
            <w:r w:rsidRPr="002178CF">
              <w:rPr>
                <w:b/>
                <w:sz w:val="18"/>
              </w:rPr>
              <w:t>Ou</w:t>
            </w:r>
            <w:r>
              <w:rPr>
                <w:b/>
                <w:sz w:val="18"/>
              </w:rPr>
              <w:t>t</w:t>
            </w:r>
            <w:r w:rsidRPr="002178CF">
              <w:rPr>
                <w:b/>
                <w:sz w:val="18"/>
              </w:rPr>
              <w:t>put</w:t>
            </w:r>
          </w:p>
        </w:tc>
      </w:tr>
      <w:tr w:rsidR="00DE3980" w:rsidTr="004B0E95">
        <w:tc>
          <w:tcPr>
            <w:tcW w:w="1318" w:type="dxa"/>
            <w:vAlign w:val="center"/>
          </w:tcPr>
          <w:p w:rsidR="00DE3980" w:rsidRDefault="00DE3980" w:rsidP="00DE3980">
            <w:pPr>
              <w:rPr>
                <w:sz w:val="18"/>
              </w:rPr>
            </w:pPr>
            <w:r>
              <w:rPr>
                <w:sz w:val="18"/>
              </w:rPr>
              <w:t>RFO number</w:t>
            </w:r>
          </w:p>
        </w:tc>
        <w:tc>
          <w:tcPr>
            <w:tcW w:w="1391" w:type="dxa"/>
            <w:vAlign w:val="center"/>
          </w:tcPr>
          <w:p w:rsidR="00DE3980" w:rsidRDefault="00DE3980" w:rsidP="00DE3980">
            <w:pPr>
              <w:rPr>
                <w:sz w:val="18"/>
              </w:rPr>
            </w:pPr>
            <w:r>
              <w:rPr>
                <w:sz w:val="18"/>
              </w:rPr>
              <w:t>Yes</w:t>
            </w:r>
          </w:p>
        </w:tc>
        <w:tc>
          <w:tcPr>
            <w:tcW w:w="1074" w:type="dxa"/>
            <w:vAlign w:val="center"/>
          </w:tcPr>
          <w:p w:rsidR="00DE3980" w:rsidRDefault="00DE3980" w:rsidP="00DE3980">
            <w:pPr>
              <w:rPr>
                <w:sz w:val="18"/>
              </w:rPr>
            </w:pPr>
            <w:r>
              <w:rPr>
                <w:sz w:val="18"/>
              </w:rPr>
              <w:t>Label</w:t>
            </w:r>
          </w:p>
        </w:tc>
        <w:tc>
          <w:tcPr>
            <w:tcW w:w="1459" w:type="dxa"/>
          </w:tcPr>
          <w:p w:rsidR="00DE3980" w:rsidRDefault="00DE3980" w:rsidP="00DE3980">
            <w:r w:rsidRPr="00117176">
              <w:rPr>
                <w:sz w:val="18"/>
              </w:rPr>
              <w:t>Text</w:t>
            </w:r>
          </w:p>
        </w:tc>
        <w:tc>
          <w:tcPr>
            <w:tcW w:w="1472" w:type="dxa"/>
            <w:vAlign w:val="center"/>
          </w:tcPr>
          <w:p w:rsidR="00DE3980" w:rsidRDefault="00DE3980" w:rsidP="00DE3980">
            <w:pPr>
              <w:rPr>
                <w:sz w:val="18"/>
              </w:rPr>
            </w:pPr>
          </w:p>
        </w:tc>
        <w:tc>
          <w:tcPr>
            <w:tcW w:w="2484" w:type="dxa"/>
            <w:vAlign w:val="center"/>
          </w:tcPr>
          <w:p w:rsidR="00DE3980" w:rsidRDefault="00DE3980" w:rsidP="00DE3980">
            <w:pPr>
              <w:rPr>
                <w:sz w:val="18"/>
              </w:rPr>
            </w:pPr>
            <w:r>
              <w:rPr>
                <w:sz w:val="18"/>
              </w:rPr>
              <w:t xml:space="preserve">Create Agreement </w:t>
            </w:r>
          </w:p>
        </w:tc>
      </w:tr>
      <w:tr w:rsidR="00DE3980" w:rsidTr="004B0E95">
        <w:tc>
          <w:tcPr>
            <w:tcW w:w="1318" w:type="dxa"/>
            <w:vAlign w:val="center"/>
          </w:tcPr>
          <w:p w:rsidR="00DE3980" w:rsidRDefault="00DE3980" w:rsidP="00DE3980">
            <w:pPr>
              <w:rPr>
                <w:sz w:val="18"/>
              </w:rPr>
            </w:pPr>
            <w:r>
              <w:rPr>
                <w:sz w:val="18"/>
              </w:rPr>
              <w:t>Customer name</w:t>
            </w:r>
          </w:p>
        </w:tc>
        <w:tc>
          <w:tcPr>
            <w:tcW w:w="1391" w:type="dxa"/>
            <w:vAlign w:val="center"/>
          </w:tcPr>
          <w:p w:rsidR="00DE3980" w:rsidRDefault="00DE3980" w:rsidP="00DE3980">
            <w:pPr>
              <w:rPr>
                <w:sz w:val="18"/>
              </w:rPr>
            </w:pPr>
            <w:r>
              <w:rPr>
                <w:sz w:val="18"/>
              </w:rPr>
              <w:t>Yes</w:t>
            </w:r>
          </w:p>
        </w:tc>
        <w:tc>
          <w:tcPr>
            <w:tcW w:w="1074" w:type="dxa"/>
          </w:tcPr>
          <w:p w:rsidR="00DE3980" w:rsidRDefault="00DE3980" w:rsidP="00DE3980">
            <w:r>
              <w:rPr>
                <w:sz w:val="18"/>
              </w:rPr>
              <w:t>Yes</w:t>
            </w:r>
          </w:p>
        </w:tc>
        <w:tc>
          <w:tcPr>
            <w:tcW w:w="1459" w:type="dxa"/>
          </w:tcPr>
          <w:p w:rsidR="00DE3980" w:rsidRDefault="00DE3980" w:rsidP="00DE3980">
            <w:r w:rsidRPr="00117176">
              <w:rPr>
                <w:sz w:val="18"/>
              </w:rPr>
              <w:t>Text</w:t>
            </w:r>
          </w:p>
        </w:tc>
        <w:tc>
          <w:tcPr>
            <w:tcW w:w="1472" w:type="dxa"/>
            <w:vAlign w:val="center"/>
          </w:tcPr>
          <w:p w:rsidR="00DE3980" w:rsidRDefault="00DE3980" w:rsidP="00DE3980">
            <w:pPr>
              <w:rPr>
                <w:sz w:val="18"/>
              </w:rPr>
            </w:pPr>
          </w:p>
        </w:tc>
        <w:tc>
          <w:tcPr>
            <w:tcW w:w="2484" w:type="dxa"/>
          </w:tcPr>
          <w:p w:rsidR="00DE3980" w:rsidRDefault="00DE3980" w:rsidP="00DE3980">
            <w:r w:rsidRPr="00E940F8">
              <w:rPr>
                <w:sz w:val="18"/>
              </w:rPr>
              <w:t xml:space="preserve">Create Agreement </w:t>
            </w:r>
          </w:p>
        </w:tc>
      </w:tr>
      <w:tr w:rsidR="00DE3980" w:rsidTr="004B0E95">
        <w:tc>
          <w:tcPr>
            <w:tcW w:w="1318" w:type="dxa"/>
            <w:vAlign w:val="center"/>
          </w:tcPr>
          <w:p w:rsidR="00DE3980" w:rsidRDefault="00DE3980" w:rsidP="00DE3980">
            <w:pPr>
              <w:rPr>
                <w:sz w:val="18"/>
              </w:rPr>
            </w:pPr>
            <w:r>
              <w:rPr>
                <w:sz w:val="18"/>
              </w:rPr>
              <w:t>Agreement Number</w:t>
            </w:r>
          </w:p>
        </w:tc>
        <w:tc>
          <w:tcPr>
            <w:tcW w:w="1391" w:type="dxa"/>
            <w:vAlign w:val="center"/>
          </w:tcPr>
          <w:p w:rsidR="00DE3980" w:rsidRDefault="00DE3980" w:rsidP="00DE3980">
            <w:pPr>
              <w:rPr>
                <w:sz w:val="18"/>
              </w:rPr>
            </w:pPr>
            <w:r>
              <w:rPr>
                <w:sz w:val="18"/>
              </w:rPr>
              <w:t>Yes</w:t>
            </w:r>
          </w:p>
        </w:tc>
        <w:tc>
          <w:tcPr>
            <w:tcW w:w="1074" w:type="dxa"/>
          </w:tcPr>
          <w:p w:rsidR="00DE3980" w:rsidRPr="00875255" w:rsidRDefault="00DE3980" w:rsidP="00DE3980">
            <w:pPr>
              <w:rPr>
                <w:sz w:val="18"/>
              </w:rPr>
            </w:pPr>
            <w:r>
              <w:rPr>
                <w:sz w:val="18"/>
              </w:rPr>
              <w:t>Yes</w:t>
            </w:r>
          </w:p>
        </w:tc>
        <w:tc>
          <w:tcPr>
            <w:tcW w:w="1459" w:type="dxa"/>
          </w:tcPr>
          <w:p w:rsidR="00DE3980" w:rsidRDefault="00DE3980" w:rsidP="00DE3980">
            <w:r w:rsidRPr="00117176">
              <w:rPr>
                <w:sz w:val="18"/>
              </w:rPr>
              <w:t>Text</w:t>
            </w:r>
          </w:p>
        </w:tc>
        <w:tc>
          <w:tcPr>
            <w:tcW w:w="1472" w:type="dxa"/>
            <w:vAlign w:val="center"/>
          </w:tcPr>
          <w:p w:rsidR="00DE3980" w:rsidRDefault="00DE3980" w:rsidP="00DE3980">
            <w:pPr>
              <w:rPr>
                <w:sz w:val="18"/>
              </w:rPr>
            </w:pPr>
          </w:p>
        </w:tc>
        <w:tc>
          <w:tcPr>
            <w:tcW w:w="2484" w:type="dxa"/>
          </w:tcPr>
          <w:p w:rsidR="00DE3980" w:rsidRDefault="00DE3980" w:rsidP="00DE3980">
            <w:r w:rsidRPr="00E940F8">
              <w:rPr>
                <w:sz w:val="18"/>
              </w:rPr>
              <w:t xml:space="preserve">Create Agreement </w:t>
            </w:r>
          </w:p>
        </w:tc>
      </w:tr>
    </w:tbl>
    <w:p w:rsidR="00535A32" w:rsidRPr="00ED4AFF" w:rsidRDefault="00535A32">
      <w:pPr>
        <w:rPr>
          <w:rFonts w:ascii="Times New Roman" w:hAnsi="Times New Roman" w:cs="Times New Roman"/>
          <w:sz w:val="24"/>
          <w:szCs w:val="24"/>
        </w:rPr>
      </w:pPr>
    </w:p>
    <w:sectPr w:rsidR="00535A32" w:rsidRPr="00ED4AF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040970"/>
    <w:multiLevelType w:val="hybridMultilevel"/>
    <w:tmpl w:val="8B50E4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31F0455"/>
    <w:multiLevelType w:val="multilevel"/>
    <w:tmpl w:val="A6C09BE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5400"/>
        </w:tabs>
        <w:ind w:left="504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2FB20ACA"/>
    <w:multiLevelType w:val="hybridMultilevel"/>
    <w:tmpl w:val="C26AE4B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6F487038"/>
    <w:multiLevelType w:val="hybridMultilevel"/>
    <w:tmpl w:val="B8063570"/>
    <w:lvl w:ilvl="0" w:tplc="29BA0748">
      <w:start w:val="1"/>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7C1920B2"/>
    <w:multiLevelType w:val="singleLevel"/>
    <w:tmpl w:val="60644554"/>
    <w:lvl w:ilvl="0">
      <w:start w:val="1"/>
      <w:numFmt w:val="bullet"/>
      <w:lvlText w:val=""/>
      <w:lvlJc w:val="left"/>
      <w:pPr>
        <w:tabs>
          <w:tab w:val="num" w:pos="360"/>
        </w:tabs>
        <w:ind w:left="360" w:hanging="360"/>
      </w:pPr>
      <w:rPr>
        <w:rFonts w:ascii="Symbol" w:hAnsi="Symbol" w:cs="Times New Roman" w:hint="default"/>
      </w:rPr>
    </w:lvl>
  </w:abstractNum>
  <w:num w:numId="1">
    <w:abstractNumId w:val="1"/>
  </w:num>
  <w:num w:numId="2">
    <w:abstractNumId w:val="0"/>
  </w:num>
  <w:num w:numId="3">
    <w:abstractNumId w:val="3"/>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7C35"/>
    <w:rsid w:val="00003773"/>
    <w:rsid w:val="000037E7"/>
    <w:rsid w:val="00005B81"/>
    <w:rsid w:val="00010A69"/>
    <w:rsid w:val="000143F5"/>
    <w:rsid w:val="000158C9"/>
    <w:rsid w:val="00020329"/>
    <w:rsid w:val="00021441"/>
    <w:rsid w:val="00024E6F"/>
    <w:rsid w:val="00026236"/>
    <w:rsid w:val="00044D97"/>
    <w:rsid w:val="00046BC2"/>
    <w:rsid w:val="000529F6"/>
    <w:rsid w:val="00056A08"/>
    <w:rsid w:val="000618D2"/>
    <w:rsid w:val="000665C4"/>
    <w:rsid w:val="00067CC6"/>
    <w:rsid w:val="00070129"/>
    <w:rsid w:val="0008096B"/>
    <w:rsid w:val="00081C4A"/>
    <w:rsid w:val="0008647C"/>
    <w:rsid w:val="00090445"/>
    <w:rsid w:val="00091D02"/>
    <w:rsid w:val="00094960"/>
    <w:rsid w:val="00095A0E"/>
    <w:rsid w:val="000A0387"/>
    <w:rsid w:val="000A4D7E"/>
    <w:rsid w:val="000A71DA"/>
    <w:rsid w:val="000B7281"/>
    <w:rsid w:val="000C39C2"/>
    <w:rsid w:val="000C3D07"/>
    <w:rsid w:val="000C3FF1"/>
    <w:rsid w:val="000C4CDD"/>
    <w:rsid w:val="000D3EFD"/>
    <w:rsid w:val="000D423A"/>
    <w:rsid w:val="000E06A4"/>
    <w:rsid w:val="000E597F"/>
    <w:rsid w:val="000E5B2A"/>
    <w:rsid w:val="000E7D9B"/>
    <w:rsid w:val="000F1DC7"/>
    <w:rsid w:val="000F2958"/>
    <w:rsid w:val="00105EF0"/>
    <w:rsid w:val="00111116"/>
    <w:rsid w:val="00114D7A"/>
    <w:rsid w:val="001156A7"/>
    <w:rsid w:val="0013275C"/>
    <w:rsid w:val="00137EA6"/>
    <w:rsid w:val="00141895"/>
    <w:rsid w:val="00145218"/>
    <w:rsid w:val="00145329"/>
    <w:rsid w:val="00146B30"/>
    <w:rsid w:val="0015037C"/>
    <w:rsid w:val="00150E31"/>
    <w:rsid w:val="001528AE"/>
    <w:rsid w:val="001543A7"/>
    <w:rsid w:val="00162FC6"/>
    <w:rsid w:val="00163E7C"/>
    <w:rsid w:val="00165055"/>
    <w:rsid w:val="00165E80"/>
    <w:rsid w:val="001663D9"/>
    <w:rsid w:val="00167F6D"/>
    <w:rsid w:val="00171416"/>
    <w:rsid w:val="0019404F"/>
    <w:rsid w:val="00196783"/>
    <w:rsid w:val="0019697E"/>
    <w:rsid w:val="001A1182"/>
    <w:rsid w:val="001A1ED4"/>
    <w:rsid w:val="001B23A4"/>
    <w:rsid w:val="001B48AD"/>
    <w:rsid w:val="001C034F"/>
    <w:rsid w:val="001C1BF8"/>
    <w:rsid w:val="001C1E89"/>
    <w:rsid w:val="001C599C"/>
    <w:rsid w:val="001D4940"/>
    <w:rsid w:val="001D75C4"/>
    <w:rsid w:val="001E1519"/>
    <w:rsid w:val="001E3918"/>
    <w:rsid w:val="001E559F"/>
    <w:rsid w:val="001F2131"/>
    <w:rsid w:val="001F7786"/>
    <w:rsid w:val="00201179"/>
    <w:rsid w:val="00201A6A"/>
    <w:rsid w:val="00203765"/>
    <w:rsid w:val="00205741"/>
    <w:rsid w:val="00206588"/>
    <w:rsid w:val="0021312E"/>
    <w:rsid w:val="002154C0"/>
    <w:rsid w:val="00216E46"/>
    <w:rsid w:val="00217B44"/>
    <w:rsid w:val="00221E68"/>
    <w:rsid w:val="00232DF0"/>
    <w:rsid w:val="00234DCF"/>
    <w:rsid w:val="00235C75"/>
    <w:rsid w:val="00236FAE"/>
    <w:rsid w:val="00237F24"/>
    <w:rsid w:val="0024184A"/>
    <w:rsid w:val="00241A0B"/>
    <w:rsid w:val="00242FFA"/>
    <w:rsid w:val="0024615C"/>
    <w:rsid w:val="00252FB4"/>
    <w:rsid w:val="00253224"/>
    <w:rsid w:val="00257431"/>
    <w:rsid w:val="00257DB5"/>
    <w:rsid w:val="00257FAE"/>
    <w:rsid w:val="00263FEA"/>
    <w:rsid w:val="00265EB9"/>
    <w:rsid w:val="00271010"/>
    <w:rsid w:val="0027482A"/>
    <w:rsid w:val="002769FD"/>
    <w:rsid w:val="00276B55"/>
    <w:rsid w:val="00290FE6"/>
    <w:rsid w:val="002932D0"/>
    <w:rsid w:val="0029372A"/>
    <w:rsid w:val="002A1B90"/>
    <w:rsid w:val="002A50A5"/>
    <w:rsid w:val="002A5F4C"/>
    <w:rsid w:val="002A7F6F"/>
    <w:rsid w:val="002B02BF"/>
    <w:rsid w:val="002B17A9"/>
    <w:rsid w:val="002B261A"/>
    <w:rsid w:val="002B4A40"/>
    <w:rsid w:val="002C115F"/>
    <w:rsid w:val="002C3935"/>
    <w:rsid w:val="002D16D9"/>
    <w:rsid w:val="002D531C"/>
    <w:rsid w:val="002E361D"/>
    <w:rsid w:val="002E4B38"/>
    <w:rsid w:val="002E6CB6"/>
    <w:rsid w:val="002E7E1E"/>
    <w:rsid w:val="002F58B6"/>
    <w:rsid w:val="002F6866"/>
    <w:rsid w:val="00301005"/>
    <w:rsid w:val="003027C3"/>
    <w:rsid w:val="00305360"/>
    <w:rsid w:val="00307B79"/>
    <w:rsid w:val="003128A1"/>
    <w:rsid w:val="00313D2C"/>
    <w:rsid w:val="00316039"/>
    <w:rsid w:val="003201BF"/>
    <w:rsid w:val="00321E79"/>
    <w:rsid w:val="00333398"/>
    <w:rsid w:val="00333E58"/>
    <w:rsid w:val="00334F02"/>
    <w:rsid w:val="00337376"/>
    <w:rsid w:val="00343252"/>
    <w:rsid w:val="0034372B"/>
    <w:rsid w:val="003451CB"/>
    <w:rsid w:val="00346397"/>
    <w:rsid w:val="00346731"/>
    <w:rsid w:val="0034710D"/>
    <w:rsid w:val="00364321"/>
    <w:rsid w:val="00370E76"/>
    <w:rsid w:val="00374AE5"/>
    <w:rsid w:val="003753A9"/>
    <w:rsid w:val="00376417"/>
    <w:rsid w:val="00380660"/>
    <w:rsid w:val="00381BF9"/>
    <w:rsid w:val="00385694"/>
    <w:rsid w:val="003863A3"/>
    <w:rsid w:val="00386670"/>
    <w:rsid w:val="0039647E"/>
    <w:rsid w:val="00397C45"/>
    <w:rsid w:val="003B097D"/>
    <w:rsid w:val="003B0F9A"/>
    <w:rsid w:val="003B26D6"/>
    <w:rsid w:val="003B546B"/>
    <w:rsid w:val="003B73EF"/>
    <w:rsid w:val="003C71A7"/>
    <w:rsid w:val="003D1EE3"/>
    <w:rsid w:val="003D2B43"/>
    <w:rsid w:val="003D56AA"/>
    <w:rsid w:val="003D5E3B"/>
    <w:rsid w:val="003E2552"/>
    <w:rsid w:val="003E2697"/>
    <w:rsid w:val="003E291E"/>
    <w:rsid w:val="003E358A"/>
    <w:rsid w:val="003E3BA0"/>
    <w:rsid w:val="003E4864"/>
    <w:rsid w:val="003E58F3"/>
    <w:rsid w:val="003F400C"/>
    <w:rsid w:val="003F578B"/>
    <w:rsid w:val="0040081A"/>
    <w:rsid w:val="004009C1"/>
    <w:rsid w:val="0041359B"/>
    <w:rsid w:val="004150C6"/>
    <w:rsid w:val="00425104"/>
    <w:rsid w:val="00441DB1"/>
    <w:rsid w:val="00443957"/>
    <w:rsid w:val="004609ED"/>
    <w:rsid w:val="00460D7B"/>
    <w:rsid w:val="00463A70"/>
    <w:rsid w:val="00463EA8"/>
    <w:rsid w:val="004666FD"/>
    <w:rsid w:val="00472554"/>
    <w:rsid w:val="004764A9"/>
    <w:rsid w:val="00480CC8"/>
    <w:rsid w:val="00483281"/>
    <w:rsid w:val="0049141B"/>
    <w:rsid w:val="004928FA"/>
    <w:rsid w:val="00492B88"/>
    <w:rsid w:val="004960EF"/>
    <w:rsid w:val="00497E78"/>
    <w:rsid w:val="004A4420"/>
    <w:rsid w:val="004A66C2"/>
    <w:rsid w:val="004B0216"/>
    <w:rsid w:val="004B0E95"/>
    <w:rsid w:val="004B116A"/>
    <w:rsid w:val="004B2731"/>
    <w:rsid w:val="004B60FC"/>
    <w:rsid w:val="004C132F"/>
    <w:rsid w:val="004C2250"/>
    <w:rsid w:val="004C2E66"/>
    <w:rsid w:val="004C4379"/>
    <w:rsid w:val="004C4E08"/>
    <w:rsid w:val="004D17D1"/>
    <w:rsid w:val="004D3E29"/>
    <w:rsid w:val="004D57A4"/>
    <w:rsid w:val="004D6D18"/>
    <w:rsid w:val="004D6DD8"/>
    <w:rsid w:val="004E0D9A"/>
    <w:rsid w:val="004E3968"/>
    <w:rsid w:val="004E3AF9"/>
    <w:rsid w:val="004F18CA"/>
    <w:rsid w:val="004F3099"/>
    <w:rsid w:val="004F4D07"/>
    <w:rsid w:val="005021AB"/>
    <w:rsid w:val="00503B21"/>
    <w:rsid w:val="005042C9"/>
    <w:rsid w:val="0050654A"/>
    <w:rsid w:val="005077D2"/>
    <w:rsid w:val="0051229C"/>
    <w:rsid w:val="00512BD9"/>
    <w:rsid w:val="00515E08"/>
    <w:rsid w:val="0051683E"/>
    <w:rsid w:val="00521241"/>
    <w:rsid w:val="00522726"/>
    <w:rsid w:val="00522E5B"/>
    <w:rsid w:val="00524FB5"/>
    <w:rsid w:val="00526C8B"/>
    <w:rsid w:val="0053299A"/>
    <w:rsid w:val="00533DE5"/>
    <w:rsid w:val="00535A32"/>
    <w:rsid w:val="00535F77"/>
    <w:rsid w:val="00536E1A"/>
    <w:rsid w:val="00542938"/>
    <w:rsid w:val="0054479B"/>
    <w:rsid w:val="0054513E"/>
    <w:rsid w:val="00545DA0"/>
    <w:rsid w:val="00547A2A"/>
    <w:rsid w:val="00552444"/>
    <w:rsid w:val="0055266F"/>
    <w:rsid w:val="005536CE"/>
    <w:rsid w:val="005611D8"/>
    <w:rsid w:val="005678D1"/>
    <w:rsid w:val="0057004E"/>
    <w:rsid w:val="00570495"/>
    <w:rsid w:val="00570BE6"/>
    <w:rsid w:val="0057301B"/>
    <w:rsid w:val="0057334B"/>
    <w:rsid w:val="00576E74"/>
    <w:rsid w:val="00580027"/>
    <w:rsid w:val="00587B78"/>
    <w:rsid w:val="005925BC"/>
    <w:rsid w:val="005A30F8"/>
    <w:rsid w:val="005A488D"/>
    <w:rsid w:val="005A4A2D"/>
    <w:rsid w:val="005A6128"/>
    <w:rsid w:val="005A7EF4"/>
    <w:rsid w:val="005B0781"/>
    <w:rsid w:val="005B1E79"/>
    <w:rsid w:val="005B2516"/>
    <w:rsid w:val="005C1605"/>
    <w:rsid w:val="005C5880"/>
    <w:rsid w:val="005D14CD"/>
    <w:rsid w:val="005D77F2"/>
    <w:rsid w:val="005E115B"/>
    <w:rsid w:val="005E218C"/>
    <w:rsid w:val="005E78D8"/>
    <w:rsid w:val="005F6F6F"/>
    <w:rsid w:val="005F7CD8"/>
    <w:rsid w:val="00600DB0"/>
    <w:rsid w:val="00603DF8"/>
    <w:rsid w:val="00606684"/>
    <w:rsid w:val="00606DD9"/>
    <w:rsid w:val="006072EA"/>
    <w:rsid w:val="0061505D"/>
    <w:rsid w:val="00615A46"/>
    <w:rsid w:val="00617567"/>
    <w:rsid w:val="00626092"/>
    <w:rsid w:val="00626E27"/>
    <w:rsid w:val="00637067"/>
    <w:rsid w:val="006417AF"/>
    <w:rsid w:val="00642993"/>
    <w:rsid w:val="00645C89"/>
    <w:rsid w:val="00653387"/>
    <w:rsid w:val="0065347C"/>
    <w:rsid w:val="00653E5D"/>
    <w:rsid w:val="00656F82"/>
    <w:rsid w:val="00660EEE"/>
    <w:rsid w:val="006613E4"/>
    <w:rsid w:val="00662C00"/>
    <w:rsid w:val="00662D5F"/>
    <w:rsid w:val="00665CEB"/>
    <w:rsid w:val="0067156F"/>
    <w:rsid w:val="00671CB5"/>
    <w:rsid w:val="00672C38"/>
    <w:rsid w:val="0068140D"/>
    <w:rsid w:val="00695ED1"/>
    <w:rsid w:val="00696FFB"/>
    <w:rsid w:val="00697DB2"/>
    <w:rsid w:val="006A1487"/>
    <w:rsid w:val="006A25E0"/>
    <w:rsid w:val="006A3D9A"/>
    <w:rsid w:val="006B05A7"/>
    <w:rsid w:val="006B4A28"/>
    <w:rsid w:val="006B7EC2"/>
    <w:rsid w:val="006C1980"/>
    <w:rsid w:val="006C614A"/>
    <w:rsid w:val="006C64B4"/>
    <w:rsid w:val="006D5BF2"/>
    <w:rsid w:val="006E002D"/>
    <w:rsid w:val="006E0157"/>
    <w:rsid w:val="006E1E13"/>
    <w:rsid w:val="006E1F8C"/>
    <w:rsid w:val="006E5B06"/>
    <w:rsid w:val="006E7783"/>
    <w:rsid w:val="006F100C"/>
    <w:rsid w:val="006F1426"/>
    <w:rsid w:val="006F2BF7"/>
    <w:rsid w:val="006F3CDC"/>
    <w:rsid w:val="006F43EE"/>
    <w:rsid w:val="00700471"/>
    <w:rsid w:val="00702539"/>
    <w:rsid w:val="0070484B"/>
    <w:rsid w:val="00704F7F"/>
    <w:rsid w:val="0070670A"/>
    <w:rsid w:val="00706C30"/>
    <w:rsid w:val="00706D9E"/>
    <w:rsid w:val="00720C62"/>
    <w:rsid w:val="0072530A"/>
    <w:rsid w:val="00726454"/>
    <w:rsid w:val="00730DD3"/>
    <w:rsid w:val="007321D4"/>
    <w:rsid w:val="00733529"/>
    <w:rsid w:val="00736274"/>
    <w:rsid w:val="00736A98"/>
    <w:rsid w:val="00745BB9"/>
    <w:rsid w:val="00746ED2"/>
    <w:rsid w:val="00754A77"/>
    <w:rsid w:val="00754B09"/>
    <w:rsid w:val="007611CB"/>
    <w:rsid w:val="007614BD"/>
    <w:rsid w:val="00761F88"/>
    <w:rsid w:val="00762479"/>
    <w:rsid w:val="00762D83"/>
    <w:rsid w:val="007631E4"/>
    <w:rsid w:val="00777396"/>
    <w:rsid w:val="00786139"/>
    <w:rsid w:val="00791069"/>
    <w:rsid w:val="00797B0C"/>
    <w:rsid w:val="007A1C44"/>
    <w:rsid w:val="007B35AD"/>
    <w:rsid w:val="007C0944"/>
    <w:rsid w:val="007C1011"/>
    <w:rsid w:val="007C2EC6"/>
    <w:rsid w:val="007C5EAA"/>
    <w:rsid w:val="007E063C"/>
    <w:rsid w:val="007E0867"/>
    <w:rsid w:val="007E2378"/>
    <w:rsid w:val="007E3581"/>
    <w:rsid w:val="007E4CFB"/>
    <w:rsid w:val="007E5999"/>
    <w:rsid w:val="007F2703"/>
    <w:rsid w:val="007F65CF"/>
    <w:rsid w:val="0080056E"/>
    <w:rsid w:val="008007E1"/>
    <w:rsid w:val="008018A2"/>
    <w:rsid w:val="00803771"/>
    <w:rsid w:val="008048BD"/>
    <w:rsid w:val="00805F09"/>
    <w:rsid w:val="0081203C"/>
    <w:rsid w:val="00813018"/>
    <w:rsid w:val="00814D35"/>
    <w:rsid w:val="00820E78"/>
    <w:rsid w:val="00821C49"/>
    <w:rsid w:val="00824592"/>
    <w:rsid w:val="008245DF"/>
    <w:rsid w:val="00824B29"/>
    <w:rsid w:val="00826128"/>
    <w:rsid w:val="00830D5E"/>
    <w:rsid w:val="00830DD4"/>
    <w:rsid w:val="0083185A"/>
    <w:rsid w:val="008377AB"/>
    <w:rsid w:val="008467F1"/>
    <w:rsid w:val="00853F0D"/>
    <w:rsid w:val="008575E3"/>
    <w:rsid w:val="0086744E"/>
    <w:rsid w:val="00875B24"/>
    <w:rsid w:val="008837E0"/>
    <w:rsid w:val="00886B14"/>
    <w:rsid w:val="0089470B"/>
    <w:rsid w:val="0089556D"/>
    <w:rsid w:val="008A06A2"/>
    <w:rsid w:val="008A16E9"/>
    <w:rsid w:val="008A63E5"/>
    <w:rsid w:val="008B3319"/>
    <w:rsid w:val="008B4B5B"/>
    <w:rsid w:val="008B6E3F"/>
    <w:rsid w:val="008C0D9B"/>
    <w:rsid w:val="008C3BAE"/>
    <w:rsid w:val="008C7994"/>
    <w:rsid w:val="008D04C7"/>
    <w:rsid w:val="008D0D03"/>
    <w:rsid w:val="008D27F2"/>
    <w:rsid w:val="008D6E24"/>
    <w:rsid w:val="008E2317"/>
    <w:rsid w:val="008E6226"/>
    <w:rsid w:val="008F0C55"/>
    <w:rsid w:val="008F4FDF"/>
    <w:rsid w:val="008F6341"/>
    <w:rsid w:val="008F7E26"/>
    <w:rsid w:val="009036E3"/>
    <w:rsid w:val="00907A6E"/>
    <w:rsid w:val="00912DDF"/>
    <w:rsid w:val="0092158A"/>
    <w:rsid w:val="00925F79"/>
    <w:rsid w:val="00932436"/>
    <w:rsid w:val="00935296"/>
    <w:rsid w:val="0093587F"/>
    <w:rsid w:val="00937882"/>
    <w:rsid w:val="00937EA8"/>
    <w:rsid w:val="00942BA3"/>
    <w:rsid w:val="0094374E"/>
    <w:rsid w:val="00956994"/>
    <w:rsid w:val="0096739F"/>
    <w:rsid w:val="0097154C"/>
    <w:rsid w:val="0097273D"/>
    <w:rsid w:val="00975A16"/>
    <w:rsid w:val="0097650B"/>
    <w:rsid w:val="009808BE"/>
    <w:rsid w:val="009811B4"/>
    <w:rsid w:val="00981424"/>
    <w:rsid w:val="00983937"/>
    <w:rsid w:val="00985EE2"/>
    <w:rsid w:val="0098741B"/>
    <w:rsid w:val="0099201B"/>
    <w:rsid w:val="009A0C69"/>
    <w:rsid w:val="009A120C"/>
    <w:rsid w:val="009A517C"/>
    <w:rsid w:val="009B2917"/>
    <w:rsid w:val="009B32F3"/>
    <w:rsid w:val="009B55EB"/>
    <w:rsid w:val="009C436B"/>
    <w:rsid w:val="009D434A"/>
    <w:rsid w:val="009E241A"/>
    <w:rsid w:val="009E5139"/>
    <w:rsid w:val="009F3914"/>
    <w:rsid w:val="009F5DEC"/>
    <w:rsid w:val="009F7D61"/>
    <w:rsid w:val="00A00254"/>
    <w:rsid w:val="00A0210C"/>
    <w:rsid w:val="00A04238"/>
    <w:rsid w:val="00A13986"/>
    <w:rsid w:val="00A14190"/>
    <w:rsid w:val="00A20280"/>
    <w:rsid w:val="00A21571"/>
    <w:rsid w:val="00A2236C"/>
    <w:rsid w:val="00A23DFB"/>
    <w:rsid w:val="00A23F4D"/>
    <w:rsid w:val="00A2656B"/>
    <w:rsid w:val="00A27A89"/>
    <w:rsid w:val="00A30DE6"/>
    <w:rsid w:val="00A3651B"/>
    <w:rsid w:val="00A36E91"/>
    <w:rsid w:val="00A40040"/>
    <w:rsid w:val="00A403A6"/>
    <w:rsid w:val="00A40CC5"/>
    <w:rsid w:val="00A43CF1"/>
    <w:rsid w:val="00A44133"/>
    <w:rsid w:val="00A475EC"/>
    <w:rsid w:val="00A5108B"/>
    <w:rsid w:val="00A52C25"/>
    <w:rsid w:val="00A56530"/>
    <w:rsid w:val="00A56D95"/>
    <w:rsid w:val="00A571F4"/>
    <w:rsid w:val="00A6269E"/>
    <w:rsid w:val="00A654F2"/>
    <w:rsid w:val="00A667B7"/>
    <w:rsid w:val="00A675AD"/>
    <w:rsid w:val="00A679C7"/>
    <w:rsid w:val="00A70993"/>
    <w:rsid w:val="00A72DB8"/>
    <w:rsid w:val="00A7706E"/>
    <w:rsid w:val="00A811C1"/>
    <w:rsid w:val="00A9415B"/>
    <w:rsid w:val="00A96258"/>
    <w:rsid w:val="00AA0BED"/>
    <w:rsid w:val="00AA0D3E"/>
    <w:rsid w:val="00AA3986"/>
    <w:rsid w:val="00AB0721"/>
    <w:rsid w:val="00AB5867"/>
    <w:rsid w:val="00AB5AFB"/>
    <w:rsid w:val="00AB75FC"/>
    <w:rsid w:val="00AC58C7"/>
    <w:rsid w:val="00AD0095"/>
    <w:rsid w:val="00AD4CDB"/>
    <w:rsid w:val="00AD5AA4"/>
    <w:rsid w:val="00AE0D50"/>
    <w:rsid w:val="00AE3969"/>
    <w:rsid w:val="00AE5939"/>
    <w:rsid w:val="00B02B03"/>
    <w:rsid w:val="00B053C6"/>
    <w:rsid w:val="00B11B36"/>
    <w:rsid w:val="00B12AC3"/>
    <w:rsid w:val="00B20637"/>
    <w:rsid w:val="00B303A6"/>
    <w:rsid w:val="00B319D6"/>
    <w:rsid w:val="00B322E1"/>
    <w:rsid w:val="00B3380B"/>
    <w:rsid w:val="00B37877"/>
    <w:rsid w:val="00B403C8"/>
    <w:rsid w:val="00B42AA0"/>
    <w:rsid w:val="00B42FAE"/>
    <w:rsid w:val="00B43204"/>
    <w:rsid w:val="00B50B2E"/>
    <w:rsid w:val="00B55D07"/>
    <w:rsid w:val="00B56407"/>
    <w:rsid w:val="00B5713C"/>
    <w:rsid w:val="00B630BF"/>
    <w:rsid w:val="00B7486F"/>
    <w:rsid w:val="00B74B23"/>
    <w:rsid w:val="00B82A1E"/>
    <w:rsid w:val="00B86FCE"/>
    <w:rsid w:val="00B92A11"/>
    <w:rsid w:val="00B9436E"/>
    <w:rsid w:val="00B96581"/>
    <w:rsid w:val="00BA028E"/>
    <w:rsid w:val="00BA0FBA"/>
    <w:rsid w:val="00BA14BB"/>
    <w:rsid w:val="00BA15B3"/>
    <w:rsid w:val="00BA59B0"/>
    <w:rsid w:val="00BA5A56"/>
    <w:rsid w:val="00BB6805"/>
    <w:rsid w:val="00BB6D2B"/>
    <w:rsid w:val="00BC054B"/>
    <w:rsid w:val="00BC1A82"/>
    <w:rsid w:val="00BC3730"/>
    <w:rsid w:val="00BC43B6"/>
    <w:rsid w:val="00BC63B9"/>
    <w:rsid w:val="00BD22EC"/>
    <w:rsid w:val="00BD269D"/>
    <w:rsid w:val="00BD4DF4"/>
    <w:rsid w:val="00BE0014"/>
    <w:rsid w:val="00BE39ED"/>
    <w:rsid w:val="00BE4FA0"/>
    <w:rsid w:val="00BE74FF"/>
    <w:rsid w:val="00BF4379"/>
    <w:rsid w:val="00BF588B"/>
    <w:rsid w:val="00BF6A98"/>
    <w:rsid w:val="00BF6CE3"/>
    <w:rsid w:val="00C01E0E"/>
    <w:rsid w:val="00C02DE4"/>
    <w:rsid w:val="00C03009"/>
    <w:rsid w:val="00C07C35"/>
    <w:rsid w:val="00C07F61"/>
    <w:rsid w:val="00C144C7"/>
    <w:rsid w:val="00C14A63"/>
    <w:rsid w:val="00C25079"/>
    <w:rsid w:val="00C25718"/>
    <w:rsid w:val="00C269BF"/>
    <w:rsid w:val="00C30D42"/>
    <w:rsid w:val="00C3190A"/>
    <w:rsid w:val="00C322F9"/>
    <w:rsid w:val="00C4004E"/>
    <w:rsid w:val="00C40157"/>
    <w:rsid w:val="00C4120D"/>
    <w:rsid w:val="00C44E89"/>
    <w:rsid w:val="00C53516"/>
    <w:rsid w:val="00C53DD8"/>
    <w:rsid w:val="00C63C08"/>
    <w:rsid w:val="00C67968"/>
    <w:rsid w:val="00C807F0"/>
    <w:rsid w:val="00C82108"/>
    <w:rsid w:val="00C830D5"/>
    <w:rsid w:val="00C8328C"/>
    <w:rsid w:val="00C91595"/>
    <w:rsid w:val="00C92BE2"/>
    <w:rsid w:val="00C95206"/>
    <w:rsid w:val="00C96C84"/>
    <w:rsid w:val="00CA4783"/>
    <w:rsid w:val="00CB7A21"/>
    <w:rsid w:val="00CC2B96"/>
    <w:rsid w:val="00CE5538"/>
    <w:rsid w:val="00CE75DA"/>
    <w:rsid w:val="00CE7AE4"/>
    <w:rsid w:val="00CF20B1"/>
    <w:rsid w:val="00CF432B"/>
    <w:rsid w:val="00CF6D38"/>
    <w:rsid w:val="00D02345"/>
    <w:rsid w:val="00D05C07"/>
    <w:rsid w:val="00D07B83"/>
    <w:rsid w:val="00D14BCD"/>
    <w:rsid w:val="00D15A0B"/>
    <w:rsid w:val="00D20D1E"/>
    <w:rsid w:val="00D216DF"/>
    <w:rsid w:val="00D2335D"/>
    <w:rsid w:val="00D258D0"/>
    <w:rsid w:val="00D3336B"/>
    <w:rsid w:val="00D374DA"/>
    <w:rsid w:val="00D4089C"/>
    <w:rsid w:val="00D410E8"/>
    <w:rsid w:val="00D42DA8"/>
    <w:rsid w:val="00D4647F"/>
    <w:rsid w:val="00D4703B"/>
    <w:rsid w:val="00D47648"/>
    <w:rsid w:val="00D5530F"/>
    <w:rsid w:val="00D55E86"/>
    <w:rsid w:val="00D629AF"/>
    <w:rsid w:val="00D62F9E"/>
    <w:rsid w:val="00D631D7"/>
    <w:rsid w:val="00D73C53"/>
    <w:rsid w:val="00D74E08"/>
    <w:rsid w:val="00D807EE"/>
    <w:rsid w:val="00D83564"/>
    <w:rsid w:val="00D86BF2"/>
    <w:rsid w:val="00D90EFB"/>
    <w:rsid w:val="00D90F1B"/>
    <w:rsid w:val="00D930A3"/>
    <w:rsid w:val="00D9795C"/>
    <w:rsid w:val="00DA31F6"/>
    <w:rsid w:val="00DB4F41"/>
    <w:rsid w:val="00DB588D"/>
    <w:rsid w:val="00DB70AF"/>
    <w:rsid w:val="00DB7317"/>
    <w:rsid w:val="00DC30B5"/>
    <w:rsid w:val="00DC4932"/>
    <w:rsid w:val="00DE0980"/>
    <w:rsid w:val="00DE2FB6"/>
    <w:rsid w:val="00DE3980"/>
    <w:rsid w:val="00DE4F15"/>
    <w:rsid w:val="00DE5268"/>
    <w:rsid w:val="00DF3DA6"/>
    <w:rsid w:val="00DF5575"/>
    <w:rsid w:val="00DF794A"/>
    <w:rsid w:val="00E000FD"/>
    <w:rsid w:val="00E05468"/>
    <w:rsid w:val="00E05470"/>
    <w:rsid w:val="00E060DB"/>
    <w:rsid w:val="00E12741"/>
    <w:rsid w:val="00E2119E"/>
    <w:rsid w:val="00E213AF"/>
    <w:rsid w:val="00E26769"/>
    <w:rsid w:val="00E30CFB"/>
    <w:rsid w:val="00E348B0"/>
    <w:rsid w:val="00E35EFC"/>
    <w:rsid w:val="00E37E23"/>
    <w:rsid w:val="00E40CC1"/>
    <w:rsid w:val="00E46D70"/>
    <w:rsid w:val="00E47703"/>
    <w:rsid w:val="00E51746"/>
    <w:rsid w:val="00E56603"/>
    <w:rsid w:val="00E609F1"/>
    <w:rsid w:val="00E62371"/>
    <w:rsid w:val="00E62A2B"/>
    <w:rsid w:val="00E67173"/>
    <w:rsid w:val="00E678C1"/>
    <w:rsid w:val="00E705BC"/>
    <w:rsid w:val="00E72B25"/>
    <w:rsid w:val="00E75F41"/>
    <w:rsid w:val="00E7630B"/>
    <w:rsid w:val="00E834AC"/>
    <w:rsid w:val="00E83F49"/>
    <w:rsid w:val="00E85F08"/>
    <w:rsid w:val="00E87492"/>
    <w:rsid w:val="00E93CC8"/>
    <w:rsid w:val="00E948A1"/>
    <w:rsid w:val="00E95A9B"/>
    <w:rsid w:val="00EA26FB"/>
    <w:rsid w:val="00EA3461"/>
    <w:rsid w:val="00EA3836"/>
    <w:rsid w:val="00EA5093"/>
    <w:rsid w:val="00EB18EB"/>
    <w:rsid w:val="00EB1FAF"/>
    <w:rsid w:val="00EB3DDB"/>
    <w:rsid w:val="00EB6C30"/>
    <w:rsid w:val="00EC3020"/>
    <w:rsid w:val="00EC4A84"/>
    <w:rsid w:val="00EC51B9"/>
    <w:rsid w:val="00EC7FAB"/>
    <w:rsid w:val="00ED4563"/>
    <w:rsid w:val="00ED4AFF"/>
    <w:rsid w:val="00ED51B2"/>
    <w:rsid w:val="00ED54EB"/>
    <w:rsid w:val="00EE0028"/>
    <w:rsid w:val="00EE02C0"/>
    <w:rsid w:val="00EE05C5"/>
    <w:rsid w:val="00EE3D4E"/>
    <w:rsid w:val="00EE61CD"/>
    <w:rsid w:val="00EE6C37"/>
    <w:rsid w:val="00EF4212"/>
    <w:rsid w:val="00EF61DA"/>
    <w:rsid w:val="00F002D5"/>
    <w:rsid w:val="00F06329"/>
    <w:rsid w:val="00F11F85"/>
    <w:rsid w:val="00F154A6"/>
    <w:rsid w:val="00F20F2A"/>
    <w:rsid w:val="00F24078"/>
    <w:rsid w:val="00F24142"/>
    <w:rsid w:val="00F27852"/>
    <w:rsid w:val="00F30455"/>
    <w:rsid w:val="00F401C9"/>
    <w:rsid w:val="00F41DEB"/>
    <w:rsid w:val="00F53F43"/>
    <w:rsid w:val="00F60B73"/>
    <w:rsid w:val="00F6276D"/>
    <w:rsid w:val="00F629FA"/>
    <w:rsid w:val="00F67C29"/>
    <w:rsid w:val="00F705C1"/>
    <w:rsid w:val="00F72973"/>
    <w:rsid w:val="00F72BB7"/>
    <w:rsid w:val="00F841A2"/>
    <w:rsid w:val="00F86D8F"/>
    <w:rsid w:val="00F916A8"/>
    <w:rsid w:val="00FA49F8"/>
    <w:rsid w:val="00FA75EB"/>
    <w:rsid w:val="00FB342C"/>
    <w:rsid w:val="00FB43C5"/>
    <w:rsid w:val="00FC257E"/>
    <w:rsid w:val="00FC7575"/>
    <w:rsid w:val="00FD361B"/>
    <w:rsid w:val="00FD3FF3"/>
    <w:rsid w:val="00FD42A6"/>
    <w:rsid w:val="00FD503B"/>
    <w:rsid w:val="00FE0453"/>
    <w:rsid w:val="00FE06C6"/>
    <w:rsid w:val="00FE21EE"/>
    <w:rsid w:val="00FE2F03"/>
    <w:rsid w:val="00FE4109"/>
    <w:rsid w:val="00FF2F10"/>
    <w:rsid w:val="00FF4905"/>
    <w:rsid w:val="00FF6987"/>
    <w:rsid w:val="00FF71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E99105E-8105-47E0-A536-78D51BAC6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5A30F8"/>
    <w:pPr>
      <w:spacing w:before="120" w:after="60" w:line="240" w:lineRule="auto"/>
    </w:pPr>
    <w:rPr>
      <w:rFonts w:ascii="Arial" w:eastAsia="Times New Roman" w:hAnsi="Arial" w:cs="Arial"/>
      <w:sz w:val="20"/>
      <w:szCs w:val="20"/>
    </w:rPr>
  </w:style>
  <w:style w:type="paragraph" w:styleId="Heading1">
    <w:name w:val="heading 1"/>
    <w:aliases w:val="H1,Section,Numbered - 1,Section Heading,h1,1,section,Attribute Heading 1,My Heading 1"/>
    <w:basedOn w:val="Normal"/>
    <w:next w:val="Normal"/>
    <w:link w:val="Heading1Char"/>
    <w:autoRedefine/>
    <w:qFormat/>
    <w:rsid w:val="005A30F8"/>
    <w:pPr>
      <w:keepNext/>
      <w:pageBreakBefore/>
      <w:widowControl w:val="0"/>
      <w:numPr>
        <w:numId w:val="1"/>
      </w:numPr>
      <w:spacing w:before="360" w:after="240" w:line="360" w:lineRule="auto"/>
      <w:outlineLvl w:val="0"/>
    </w:pPr>
    <w:rPr>
      <w:rFonts w:ascii="Verdana" w:hAnsi="Verdana" w:cs="Times New Roman"/>
      <w:b/>
      <w:bCs/>
      <w:caps/>
      <w:snapToGrid w:val="0"/>
      <w:color w:val="6E2500"/>
      <w:kern w:val="28"/>
      <w:sz w:val="24"/>
      <w:szCs w:val="24"/>
    </w:rPr>
  </w:style>
  <w:style w:type="paragraph" w:styleId="Heading2">
    <w:name w:val="heading 2"/>
    <w:aliases w:val="l2,H2,Major,Numbered - 2,Reset numbering,Subhead1,Heading 2a,h 3"/>
    <w:basedOn w:val="Normal"/>
    <w:next w:val="Normal"/>
    <w:link w:val="Heading2Char"/>
    <w:autoRedefine/>
    <w:qFormat/>
    <w:rsid w:val="005A30F8"/>
    <w:pPr>
      <w:keepNext/>
      <w:numPr>
        <w:ilvl w:val="1"/>
        <w:numId w:val="1"/>
      </w:numPr>
      <w:spacing w:before="480" w:after="240"/>
      <w:jc w:val="both"/>
      <w:outlineLvl w:val="1"/>
    </w:pPr>
    <w:rPr>
      <w:rFonts w:ascii="Verdana" w:hAnsi="Verdana" w:cs="Tahoma"/>
      <w:b/>
      <w:i/>
      <w:iCs/>
      <w:snapToGrid w:val="0"/>
      <w:color w:val="003400"/>
      <w:sz w:val="22"/>
      <w:szCs w:val="22"/>
    </w:rPr>
  </w:style>
  <w:style w:type="paragraph" w:styleId="Heading3">
    <w:name w:val="heading 3"/>
    <w:aliases w:val="Minor,Numbered - 3"/>
    <w:basedOn w:val="Normal"/>
    <w:next w:val="Normal"/>
    <w:link w:val="Heading3Char"/>
    <w:autoRedefine/>
    <w:qFormat/>
    <w:rsid w:val="005A30F8"/>
    <w:pPr>
      <w:keepNext/>
      <w:numPr>
        <w:ilvl w:val="2"/>
        <w:numId w:val="1"/>
      </w:numPr>
      <w:tabs>
        <w:tab w:val="clear" w:pos="5400"/>
        <w:tab w:val="left" w:pos="630"/>
        <w:tab w:val="num" w:pos="1440"/>
      </w:tabs>
      <w:spacing w:before="360" w:after="240"/>
      <w:ind w:left="1080"/>
      <w:outlineLvl w:val="2"/>
    </w:pPr>
    <w:rPr>
      <w:rFonts w:cs="Tahoma"/>
      <w:b/>
      <w:bCs/>
      <w:sz w:val="22"/>
      <w:szCs w:val="22"/>
    </w:rPr>
  </w:style>
  <w:style w:type="paragraph" w:styleId="Heading4">
    <w:name w:val="heading 4"/>
    <w:aliases w:val="Sub-Minor,Numbered - 4,h4"/>
    <w:basedOn w:val="Normal"/>
    <w:next w:val="Normal"/>
    <w:link w:val="Heading4Char"/>
    <w:qFormat/>
    <w:rsid w:val="005A30F8"/>
    <w:pPr>
      <w:keepNext/>
      <w:numPr>
        <w:ilvl w:val="3"/>
        <w:numId w:val="1"/>
      </w:numPr>
      <w:spacing w:before="240"/>
      <w:jc w:val="both"/>
      <w:outlineLvl w:val="3"/>
    </w:pPr>
    <w:rPr>
      <w:b/>
      <w:bCs/>
    </w:rPr>
  </w:style>
  <w:style w:type="paragraph" w:styleId="Heading5">
    <w:name w:val="heading 5"/>
    <w:aliases w:val="Numbered - 5"/>
    <w:basedOn w:val="Normal"/>
    <w:next w:val="Normal"/>
    <w:link w:val="Heading5Char"/>
    <w:qFormat/>
    <w:rsid w:val="005A30F8"/>
    <w:pPr>
      <w:numPr>
        <w:ilvl w:val="4"/>
        <w:numId w:val="1"/>
      </w:numPr>
      <w:spacing w:before="240"/>
      <w:jc w:val="both"/>
      <w:outlineLvl w:val="4"/>
    </w:pPr>
    <w:rPr>
      <w:rFonts w:cs="Times New Roman"/>
      <w:b/>
    </w:rPr>
  </w:style>
  <w:style w:type="paragraph" w:styleId="Heading6">
    <w:name w:val="heading 6"/>
    <w:aliases w:val="Numbered - 6"/>
    <w:basedOn w:val="Normal"/>
    <w:next w:val="Normal"/>
    <w:link w:val="Heading6Char"/>
    <w:qFormat/>
    <w:rsid w:val="005A30F8"/>
    <w:pPr>
      <w:numPr>
        <w:ilvl w:val="5"/>
        <w:numId w:val="1"/>
      </w:numPr>
      <w:tabs>
        <w:tab w:val="left" w:pos="702"/>
        <w:tab w:val="left" w:pos="1080"/>
      </w:tabs>
      <w:spacing w:before="240" w:line="288" w:lineRule="auto"/>
      <w:jc w:val="both"/>
      <w:outlineLvl w:val="5"/>
    </w:pPr>
    <w:rPr>
      <w:rFonts w:ascii="Helvetica" w:hAnsi="Helvetica" w:cs="Times New Roman"/>
      <w:i/>
      <w:iCs/>
      <w:color w:val="000000"/>
      <w:sz w:val="22"/>
      <w:szCs w:val="22"/>
    </w:rPr>
  </w:style>
  <w:style w:type="paragraph" w:styleId="Heading7">
    <w:name w:val="heading 7"/>
    <w:aliases w:val="Numbered - 7"/>
    <w:basedOn w:val="Normal"/>
    <w:next w:val="Normal"/>
    <w:link w:val="Heading7Char"/>
    <w:qFormat/>
    <w:rsid w:val="005A30F8"/>
    <w:pPr>
      <w:numPr>
        <w:ilvl w:val="6"/>
        <w:numId w:val="1"/>
      </w:numPr>
      <w:tabs>
        <w:tab w:val="left" w:pos="702"/>
        <w:tab w:val="left" w:pos="1080"/>
      </w:tabs>
      <w:spacing w:before="240" w:line="288" w:lineRule="auto"/>
      <w:jc w:val="both"/>
      <w:outlineLvl w:val="6"/>
    </w:pPr>
    <w:rPr>
      <w:rFonts w:ascii="Helvetica" w:hAnsi="Helvetica" w:cs="Times New Roman"/>
      <w:color w:val="000000"/>
    </w:rPr>
  </w:style>
  <w:style w:type="paragraph" w:styleId="Heading8">
    <w:name w:val="heading 8"/>
    <w:aliases w:val="Numbered - 8"/>
    <w:basedOn w:val="Normal"/>
    <w:next w:val="Normal"/>
    <w:link w:val="Heading8Char"/>
    <w:qFormat/>
    <w:rsid w:val="005A30F8"/>
    <w:pPr>
      <w:numPr>
        <w:ilvl w:val="7"/>
        <w:numId w:val="1"/>
      </w:numPr>
      <w:tabs>
        <w:tab w:val="left" w:pos="702"/>
        <w:tab w:val="left" w:pos="1080"/>
      </w:tabs>
      <w:spacing w:before="240" w:line="288" w:lineRule="auto"/>
      <w:jc w:val="both"/>
      <w:outlineLvl w:val="7"/>
    </w:pPr>
    <w:rPr>
      <w:rFonts w:ascii="Helvetica" w:hAnsi="Helvetica" w:cs="Times New Roman"/>
      <w:i/>
      <w:iCs/>
      <w:color w:val="000000"/>
    </w:rPr>
  </w:style>
  <w:style w:type="paragraph" w:styleId="Heading9">
    <w:name w:val="heading 9"/>
    <w:aliases w:val="Numbered - 9"/>
    <w:basedOn w:val="Normal"/>
    <w:next w:val="Normal"/>
    <w:link w:val="Heading9Char"/>
    <w:qFormat/>
    <w:rsid w:val="005A30F8"/>
    <w:pPr>
      <w:numPr>
        <w:ilvl w:val="8"/>
        <w:numId w:val="1"/>
      </w:numPr>
      <w:tabs>
        <w:tab w:val="left" w:pos="702"/>
        <w:tab w:val="left" w:pos="1080"/>
      </w:tabs>
      <w:spacing w:before="240" w:line="288" w:lineRule="auto"/>
      <w:jc w:val="both"/>
      <w:outlineLvl w:val="8"/>
    </w:pPr>
    <w:rPr>
      <w:rFonts w:ascii="Helvetica" w:hAnsi="Helvetica" w:cs="Times New Roman"/>
      <w:i/>
      <w:iCs/>
      <w:color w:val="000000"/>
      <w:sz w:val="18"/>
      <w:szCs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Section Char,Numbered - 1 Char,Section Heading Char,h1 Char,1 Char,section Char,Attribute Heading 1 Char,My Heading 1 Char"/>
    <w:basedOn w:val="DefaultParagraphFont"/>
    <w:link w:val="Heading1"/>
    <w:rsid w:val="005A30F8"/>
    <w:rPr>
      <w:rFonts w:ascii="Verdana" w:eastAsia="Times New Roman" w:hAnsi="Verdana" w:cs="Times New Roman"/>
      <w:b/>
      <w:bCs/>
      <w:caps/>
      <w:snapToGrid w:val="0"/>
      <w:color w:val="6E2500"/>
      <w:kern w:val="28"/>
      <w:sz w:val="24"/>
      <w:szCs w:val="24"/>
    </w:rPr>
  </w:style>
  <w:style w:type="character" w:customStyle="1" w:styleId="Heading2Char">
    <w:name w:val="Heading 2 Char"/>
    <w:aliases w:val="l2 Char,H2 Char,Major Char,Numbered - 2 Char,Reset numbering Char,Subhead1 Char,Heading 2a Char,h 3 Char"/>
    <w:basedOn w:val="DefaultParagraphFont"/>
    <w:link w:val="Heading2"/>
    <w:rsid w:val="005A30F8"/>
    <w:rPr>
      <w:rFonts w:ascii="Verdana" w:eastAsia="Times New Roman" w:hAnsi="Verdana" w:cs="Tahoma"/>
      <w:b/>
      <w:i/>
      <w:iCs/>
      <w:snapToGrid w:val="0"/>
      <w:color w:val="003400"/>
    </w:rPr>
  </w:style>
  <w:style w:type="character" w:customStyle="1" w:styleId="Heading3Char">
    <w:name w:val="Heading 3 Char"/>
    <w:aliases w:val="Minor Char,Numbered - 3 Char"/>
    <w:basedOn w:val="DefaultParagraphFont"/>
    <w:link w:val="Heading3"/>
    <w:rsid w:val="005A30F8"/>
    <w:rPr>
      <w:rFonts w:ascii="Arial" w:eastAsia="Times New Roman" w:hAnsi="Arial" w:cs="Tahoma"/>
      <w:b/>
      <w:bCs/>
    </w:rPr>
  </w:style>
  <w:style w:type="character" w:customStyle="1" w:styleId="Heading4Char">
    <w:name w:val="Heading 4 Char"/>
    <w:aliases w:val="Sub-Minor Char,Numbered - 4 Char,h4 Char"/>
    <w:basedOn w:val="DefaultParagraphFont"/>
    <w:link w:val="Heading4"/>
    <w:rsid w:val="005A30F8"/>
    <w:rPr>
      <w:rFonts w:ascii="Arial" w:eastAsia="Times New Roman" w:hAnsi="Arial" w:cs="Arial"/>
      <w:b/>
      <w:bCs/>
      <w:sz w:val="20"/>
      <w:szCs w:val="20"/>
    </w:rPr>
  </w:style>
  <w:style w:type="character" w:customStyle="1" w:styleId="Heading5Char">
    <w:name w:val="Heading 5 Char"/>
    <w:aliases w:val="Numbered - 5 Char"/>
    <w:basedOn w:val="DefaultParagraphFont"/>
    <w:link w:val="Heading5"/>
    <w:rsid w:val="005A30F8"/>
    <w:rPr>
      <w:rFonts w:ascii="Arial" w:eastAsia="Times New Roman" w:hAnsi="Arial" w:cs="Times New Roman"/>
      <w:b/>
      <w:sz w:val="20"/>
      <w:szCs w:val="20"/>
    </w:rPr>
  </w:style>
  <w:style w:type="character" w:customStyle="1" w:styleId="Heading6Char">
    <w:name w:val="Heading 6 Char"/>
    <w:aliases w:val="Numbered - 6 Char"/>
    <w:basedOn w:val="DefaultParagraphFont"/>
    <w:link w:val="Heading6"/>
    <w:rsid w:val="005A30F8"/>
    <w:rPr>
      <w:rFonts w:ascii="Helvetica" w:eastAsia="Times New Roman" w:hAnsi="Helvetica" w:cs="Times New Roman"/>
      <w:i/>
      <w:iCs/>
      <w:color w:val="000000"/>
    </w:rPr>
  </w:style>
  <w:style w:type="character" w:customStyle="1" w:styleId="Heading7Char">
    <w:name w:val="Heading 7 Char"/>
    <w:aliases w:val="Numbered - 7 Char"/>
    <w:basedOn w:val="DefaultParagraphFont"/>
    <w:link w:val="Heading7"/>
    <w:rsid w:val="005A30F8"/>
    <w:rPr>
      <w:rFonts w:ascii="Helvetica" w:eastAsia="Times New Roman" w:hAnsi="Helvetica" w:cs="Times New Roman"/>
      <w:color w:val="000000"/>
      <w:sz w:val="20"/>
      <w:szCs w:val="20"/>
    </w:rPr>
  </w:style>
  <w:style w:type="character" w:customStyle="1" w:styleId="Heading8Char">
    <w:name w:val="Heading 8 Char"/>
    <w:aliases w:val="Numbered - 8 Char"/>
    <w:basedOn w:val="DefaultParagraphFont"/>
    <w:link w:val="Heading8"/>
    <w:rsid w:val="005A30F8"/>
    <w:rPr>
      <w:rFonts w:ascii="Helvetica" w:eastAsia="Times New Roman" w:hAnsi="Helvetica" w:cs="Times New Roman"/>
      <w:i/>
      <w:iCs/>
      <w:color w:val="000000"/>
      <w:sz w:val="20"/>
      <w:szCs w:val="20"/>
    </w:rPr>
  </w:style>
  <w:style w:type="character" w:customStyle="1" w:styleId="Heading9Char">
    <w:name w:val="Heading 9 Char"/>
    <w:aliases w:val="Numbered - 9 Char"/>
    <w:basedOn w:val="DefaultParagraphFont"/>
    <w:link w:val="Heading9"/>
    <w:rsid w:val="005A30F8"/>
    <w:rPr>
      <w:rFonts w:ascii="Helvetica" w:eastAsia="Times New Roman" w:hAnsi="Helvetica" w:cs="Times New Roman"/>
      <w:i/>
      <w:iCs/>
      <w:color w:val="000000"/>
      <w:sz w:val="18"/>
      <w:szCs w:val="18"/>
    </w:rPr>
  </w:style>
  <w:style w:type="paragraph" w:customStyle="1" w:styleId="HeadingLv1">
    <w:name w:val="Heading Lv1"/>
    <w:basedOn w:val="Normal"/>
    <w:autoRedefine/>
    <w:rsid w:val="005A30F8"/>
    <w:pPr>
      <w:widowControl w:val="0"/>
      <w:jc w:val="center"/>
    </w:pPr>
    <w:rPr>
      <w:rFonts w:cs="Tahoma"/>
      <w:b/>
      <w:snapToGrid w:val="0"/>
      <w:color w:val="6E2500"/>
    </w:rPr>
  </w:style>
  <w:style w:type="paragraph" w:styleId="BalloonText">
    <w:name w:val="Balloon Text"/>
    <w:basedOn w:val="Normal"/>
    <w:link w:val="BalloonTextChar"/>
    <w:uiPriority w:val="99"/>
    <w:semiHidden/>
    <w:unhideWhenUsed/>
    <w:rsid w:val="005A30F8"/>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A30F8"/>
    <w:rPr>
      <w:rFonts w:ascii="Segoe UI" w:eastAsia="Times New Roman" w:hAnsi="Segoe UI" w:cs="Segoe UI"/>
      <w:sz w:val="18"/>
      <w:szCs w:val="18"/>
    </w:rPr>
  </w:style>
  <w:style w:type="paragraph" w:styleId="CommentText">
    <w:name w:val="annotation text"/>
    <w:basedOn w:val="Normal"/>
    <w:link w:val="CommentTextChar"/>
    <w:semiHidden/>
    <w:rsid w:val="00D631D7"/>
    <w:pPr>
      <w:spacing w:before="0"/>
    </w:pPr>
    <w:rPr>
      <w:rFonts w:ascii="Times New Roman" w:hAnsi="Times New Roman" w:cs="Times New Roman"/>
      <w:lang w:val="en-GB"/>
    </w:rPr>
  </w:style>
  <w:style w:type="character" w:customStyle="1" w:styleId="CommentTextChar">
    <w:name w:val="Comment Text Char"/>
    <w:basedOn w:val="DefaultParagraphFont"/>
    <w:link w:val="CommentText"/>
    <w:semiHidden/>
    <w:rsid w:val="00D631D7"/>
    <w:rPr>
      <w:rFonts w:ascii="Times New Roman" w:eastAsia="Times New Roman" w:hAnsi="Times New Roman" w:cs="Times New Roman"/>
      <w:sz w:val="20"/>
      <w:szCs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oleObject" Target="embeddings/Microsoft_Visio_2003-2010_Drawing2.vsd"/><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package" Target="embeddings/Microsoft_Visio_Drawing4.vsdx"/><Relationship Id="rId25" Type="http://schemas.openxmlformats.org/officeDocument/2006/relationships/image" Target="media/image14.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package" Target="embeddings/Microsoft_Visio_Drawing5.vsdx"/><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oleObject" Target="embeddings/Microsoft_Visio_2003-2010_Drawing1.vsd"/><Relationship Id="rId11" Type="http://schemas.openxmlformats.org/officeDocument/2006/relationships/package" Target="embeddings/Microsoft_Visio_Drawing2.vsdx"/><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package" Target="embeddings/Microsoft_Visio_Drawing6.vsdx"/><Relationship Id="rId28" Type="http://schemas.openxmlformats.org/officeDocument/2006/relationships/image" Target="media/image16.png"/><Relationship Id="rId10" Type="http://schemas.openxmlformats.org/officeDocument/2006/relationships/image" Target="media/image4.emf"/><Relationship Id="rId19" Type="http://schemas.openxmlformats.org/officeDocument/2006/relationships/image" Target="media/image10.emf"/><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Drawing3.vsdx"/><Relationship Id="rId22" Type="http://schemas.openxmlformats.org/officeDocument/2006/relationships/image" Target="media/image12.emf"/><Relationship Id="rId27" Type="http://schemas.openxmlformats.org/officeDocument/2006/relationships/image" Target="media/image15.png"/><Relationship Id="rId30" Type="http://schemas.openxmlformats.org/officeDocument/2006/relationships/image" Target="media/image18.png"/><Relationship Id="rId8"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04</TotalTime>
  <Pages>29</Pages>
  <Words>2585</Words>
  <Characters>14736</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2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Hai Dang</dc:creator>
  <cp:keywords/>
  <dc:description/>
  <cp:lastModifiedBy>Nguyen Hai Dang</cp:lastModifiedBy>
  <cp:revision>201</cp:revision>
  <dcterms:created xsi:type="dcterms:W3CDTF">2015-08-17T01:54:00Z</dcterms:created>
  <dcterms:modified xsi:type="dcterms:W3CDTF">2015-09-03T18:36:00Z</dcterms:modified>
</cp:coreProperties>
</file>